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w:t>
      </w:r>
      <w:r w:rsidR="00A8370F">
        <w:rPr>
          <w:rFonts w:cstheme="minorHAnsi"/>
          <w:smallCaps/>
          <w:sz w:val="40"/>
          <w:szCs w:val="40"/>
        </w:rPr>
        <w:t>3</w:t>
      </w:r>
      <w:r w:rsidRPr="005F443A">
        <w:rPr>
          <w:rFonts w:cstheme="minorHAnsi"/>
          <w:smallCaps/>
          <w:sz w:val="40"/>
          <w:szCs w:val="40"/>
        </w:rPr>
        <w:t xml:space="preserve">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A8370F" w:rsidP="00DF6532">
      <w:pPr>
        <w:pStyle w:val="TOCHeading"/>
        <w:tabs>
          <w:tab w:val="center" w:pos="4513"/>
        </w:tabs>
        <w:spacing w:before="0" w:after="200"/>
        <w:jc w:val="right"/>
        <w:rPr>
          <w:rFonts w:cstheme="minorHAnsi"/>
          <w:b w:val="0"/>
          <w:smallCaps/>
          <w:sz w:val="40"/>
          <w:szCs w:val="40"/>
        </w:rPr>
      </w:pPr>
      <w:r>
        <w:rPr>
          <w:rFonts w:cstheme="minorHAnsi"/>
          <w:b w:val="0"/>
          <w:smallCaps/>
          <w:sz w:val="40"/>
          <w:szCs w:val="40"/>
        </w:rPr>
        <w:t>25/04</w:t>
      </w:r>
      <w:r w:rsidR="00DF6532" w:rsidRPr="0088091E">
        <w:rPr>
          <w:rFonts w:cstheme="minorHAnsi"/>
          <w:b w:val="0"/>
          <w:smallCaps/>
          <w:sz w:val="40"/>
          <w:szCs w:val="40"/>
        </w:rPr>
        <w:t>/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D43D2C"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010249" w:history="1">
            <w:r w:rsidR="00D43D2C" w:rsidRPr="009D4753">
              <w:rPr>
                <w:rStyle w:val="Hyperlink"/>
                <w:noProof/>
              </w:rPr>
              <w:t>1</w:t>
            </w:r>
            <w:r w:rsidR="00D43D2C">
              <w:rPr>
                <w:noProof/>
                <w:lang w:eastAsia="en-GB"/>
              </w:rPr>
              <w:tab/>
            </w:r>
            <w:r w:rsidR="00D43D2C" w:rsidRPr="009D4753">
              <w:rPr>
                <w:rStyle w:val="Hyperlink"/>
                <w:noProof/>
              </w:rPr>
              <w:t>Test Plan</w:t>
            </w:r>
            <w:r w:rsidR="00D43D2C">
              <w:rPr>
                <w:noProof/>
                <w:webHidden/>
              </w:rPr>
              <w:tab/>
            </w:r>
            <w:r w:rsidR="00D43D2C">
              <w:rPr>
                <w:noProof/>
                <w:webHidden/>
              </w:rPr>
              <w:fldChar w:fldCharType="begin"/>
            </w:r>
            <w:r w:rsidR="00D43D2C">
              <w:rPr>
                <w:noProof/>
                <w:webHidden/>
              </w:rPr>
              <w:instrText xml:space="preserve"> PAGEREF _Toc323010249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50" w:history="1">
            <w:r w:rsidR="00D43D2C" w:rsidRPr="009D4753">
              <w:rPr>
                <w:rStyle w:val="Hyperlink"/>
                <w:noProof/>
              </w:rPr>
              <w:t>1.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50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1" w:history="1">
            <w:r w:rsidR="00D43D2C" w:rsidRPr="009D4753">
              <w:rPr>
                <w:rStyle w:val="Hyperlink"/>
                <w:noProof/>
              </w:rPr>
              <w:t>1.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51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2" w:history="1">
            <w:r w:rsidR="00D43D2C" w:rsidRPr="009D4753">
              <w:rPr>
                <w:rStyle w:val="Hyperlink"/>
                <w:noProof/>
              </w:rPr>
              <w:t>1.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52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3" w:history="1">
            <w:r w:rsidR="00D43D2C" w:rsidRPr="009D4753">
              <w:rPr>
                <w:rStyle w:val="Hyperlink"/>
                <w:noProof/>
              </w:rPr>
              <w:t>1.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53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4" w:history="1">
            <w:r w:rsidR="00D43D2C" w:rsidRPr="009D4753">
              <w:rPr>
                <w:rStyle w:val="Hyperlink"/>
                <w:noProof/>
              </w:rPr>
              <w:t>1.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54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55" w:history="1">
            <w:r w:rsidR="00D43D2C" w:rsidRPr="009D4753">
              <w:rPr>
                <w:rStyle w:val="Hyperlink"/>
                <w:noProof/>
              </w:rPr>
              <w:t>1.2</w:t>
            </w:r>
            <w:r w:rsidR="00D43D2C">
              <w:rPr>
                <w:noProof/>
                <w:lang w:eastAsia="en-GB"/>
              </w:rPr>
              <w:tab/>
            </w:r>
            <w:r w:rsidR="00D43D2C" w:rsidRPr="009D4753">
              <w:rPr>
                <w:rStyle w:val="Hyperlink"/>
                <w:noProof/>
              </w:rPr>
              <w:t>Tests</w:t>
            </w:r>
            <w:r w:rsidR="00D43D2C">
              <w:rPr>
                <w:noProof/>
                <w:webHidden/>
              </w:rPr>
              <w:tab/>
            </w:r>
            <w:r w:rsidR="00D43D2C">
              <w:rPr>
                <w:noProof/>
                <w:webHidden/>
              </w:rPr>
              <w:fldChar w:fldCharType="begin"/>
            </w:r>
            <w:r w:rsidR="00D43D2C">
              <w:rPr>
                <w:noProof/>
                <w:webHidden/>
              </w:rPr>
              <w:instrText xml:space="preserve"> PAGEREF _Toc323010255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6" w:history="1">
            <w:r w:rsidR="00D43D2C" w:rsidRPr="009D4753">
              <w:rPr>
                <w:rStyle w:val="Hyperlink"/>
                <w:noProof/>
              </w:rPr>
              <w:t>1.2.1</w:t>
            </w:r>
            <w:r w:rsidR="00D43D2C">
              <w:rPr>
                <w:noProof/>
                <w:lang w:eastAsia="en-GB"/>
              </w:rPr>
              <w:tab/>
            </w:r>
            <w:r w:rsidR="00D43D2C" w:rsidRPr="009D4753">
              <w:rPr>
                <w:rStyle w:val="Hyperlink"/>
                <w:noProof/>
              </w:rPr>
              <w:t>Logged in as ‘Admin’</w:t>
            </w:r>
            <w:r w:rsidR="00D43D2C">
              <w:rPr>
                <w:noProof/>
                <w:webHidden/>
              </w:rPr>
              <w:tab/>
            </w:r>
            <w:r w:rsidR="00D43D2C">
              <w:rPr>
                <w:noProof/>
                <w:webHidden/>
              </w:rPr>
              <w:fldChar w:fldCharType="begin"/>
            </w:r>
            <w:r w:rsidR="00D43D2C">
              <w:rPr>
                <w:noProof/>
                <w:webHidden/>
              </w:rPr>
              <w:instrText xml:space="preserve"> PAGEREF _Toc323010256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7" w:history="1">
            <w:r w:rsidR="00D43D2C" w:rsidRPr="009D4753">
              <w:rPr>
                <w:rStyle w:val="Hyperlink"/>
                <w:noProof/>
              </w:rPr>
              <w:t>1.2.2</w:t>
            </w:r>
            <w:r w:rsidR="00D43D2C">
              <w:rPr>
                <w:noProof/>
                <w:lang w:eastAsia="en-GB"/>
              </w:rPr>
              <w:tab/>
            </w:r>
            <w:r w:rsidR="00D43D2C" w:rsidRPr="009D4753">
              <w:rPr>
                <w:rStyle w:val="Hyperlink"/>
                <w:noProof/>
              </w:rPr>
              <w:t>Logged in as ‘Instructor’</w:t>
            </w:r>
            <w:r w:rsidR="00D43D2C">
              <w:rPr>
                <w:noProof/>
                <w:webHidden/>
              </w:rPr>
              <w:tab/>
            </w:r>
            <w:r w:rsidR="00D43D2C">
              <w:rPr>
                <w:noProof/>
                <w:webHidden/>
              </w:rPr>
              <w:fldChar w:fldCharType="begin"/>
            </w:r>
            <w:r w:rsidR="00D43D2C">
              <w:rPr>
                <w:noProof/>
                <w:webHidden/>
              </w:rPr>
              <w:instrText xml:space="preserve"> PAGEREF _Toc323010257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8" w:history="1">
            <w:r w:rsidR="00D43D2C" w:rsidRPr="009D4753">
              <w:rPr>
                <w:rStyle w:val="Hyperlink"/>
                <w:noProof/>
              </w:rPr>
              <w:t>1.2.3</w:t>
            </w:r>
            <w:r w:rsidR="00D43D2C">
              <w:rPr>
                <w:noProof/>
                <w:lang w:eastAsia="en-GB"/>
              </w:rPr>
              <w:tab/>
            </w:r>
            <w:r w:rsidR="00D43D2C" w:rsidRPr="009D4753">
              <w:rPr>
                <w:rStyle w:val="Hyperlink"/>
                <w:noProof/>
              </w:rPr>
              <w:t>Logged in as ‘Counter Staff’</w:t>
            </w:r>
            <w:r w:rsidR="00D43D2C">
              <w:rPr>
                <w:noProof/>
                <w:webHidden/>
              </w:rPr>
              <w:tab/>
            </w:r>
            <w:r w:rsidR="00D43D2C">
              <w:rPr>
                <w:noProof/>
                <w:webHidden/>
              </w:rPr>
              <w:fldChar w:fldCharType="begin"/>
            </w:r>
            <w:r w:rsidR="00D43D2C">
              <w:rPr>
                <w:noProof/>
                <w:webHidden/>
              </w:rPr>
              <w:instrText xml:space="preserve"> PAGEREF _Toc323010258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59" w:history="1">
            <w:r w:rsidR="00D43D2C" w:rsidRPr="009D4753">
              <w:rPr>
                <w:rStyle w:val="Hyperlink"/>
                <w:noProof/>
              </w:rPr>
              <w:t>1.2.4</w:t>
            </w:r>
            <w:r w:rsidR="00D43D2C">
              <w:rPr>
                <w:noProof/>
                <w:lang w:eastAsia="en-GB"/>
              </w:rPr>
              <w:tab/>
            </w:r>
            <w:r w:rsidR="00D43D2C" w:rsidRPr="009D4753">
              <w:rPr>
                <w:rStyle w:val="Hyperlink"/>
                <w:noProof/>
              </w:rPr>
              <w:t>Logged in as ‘Owner’</w:t>
            </w:r>
            <w:r w:rsidR="00D43D2C">
              <w:rPr>
                <w:noProof/>
                <w:webHidden/>
              </w:rPr>
              <w:tab/>
            </w:r>
            <w:r w:rsidR="00D43D2C">
              <w:rPr>
                <w:noProof/>
                <w:webHidden/>
              </w:rPr>
              <w:fldChar w:fldCharType="begin"/>
            </w:r>
            <w:r w:rsidR="00D43D2C">
              <w:rPr>
                <w:noProof/>
                <w:webHidden/>
              </w:rPr>
              <w:instrText xml:space="preserve"> PAGEREF _Toc323010259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3B3703">
          <w:pPr>
            <w:pStyle w:val="TOC1"/>
            <w:tabs>
              <w:tab w:val="left" w:pos="440"/>
              <w:tab w:val="right" w:leader="dot" w:pos="9016"/>
            </w:tabs>
            <w:rPr>
              <w:noProof/>
              <w:lang w:eastAsia="en-GB"/>
            </w:rPr>
          </w:pPr>
          <w:hyperlink w:anchor="_Toc323010260" w:history="1">
            <w:r w:rsidR="00D43D2C" w:rsidRPr="009D4753">
              <w:rPr>
                <w:rStyle w:val="Hyperlink"/>
                <w:noProof/>
              </w:rPr>
              <w:t>2</w:t>
            </w:r>
            <w:r w:rsidR="00D43D2C">
              <w:rPr>
                <w:noProof/>
                <w:lang w:eastAsia="en-GB"/>
              </w:rPr>
              <w:tab/>
            </w:r>
            <w:r w:rsidR="00D43D2C" w:rsidRPr="009D4753">
              <w:rPr>
                <w:rStyle w:val="Hyperlink"/>
                <w:noProof/>
              </w:rPr>
              <w:t>Testing</w:t>
            </w:r>
            <w:r w:rsidR="00D43D2C">
              <w:rPr>
                <w:noProof/>
                <w:webHidden/>
              </w:rPr>
              <w:tab/>
            </w:r>
            <w:r w:rsidR="00D43D2C">
              <w:rPr>
                <w:noProof/>
                <w:webHidden/>
              </w:rPr>
              <w:fldChar w:fldCharType="begin"/>
            </w:r>
            <w:r w:rsidR="00D43D2C">
              <w:rPr>
                <w:noProof/>
                <w:webHidden/>
              </w:rPr>
              <w:instrText xml:space="preserve"> PAGEREF _Toc323010260 \h </w:instrText>
            </w:r>
            <w:r w:rsidR="00D43D2C">
              <w:rPr>
                <w:noProof/>
                <w:webHidden/>
              </w:rPr>
            </w:r>
            <w:r w:rsidR="00D43D2C">
              <w:rPr>
                <w:noProof/>
                <w:webHidden/>
              </w:rPr>
              <w:fldChar w:fldCharType="separate"/>
            </w:r>
            <w:r w:rsidR="00D43D2C">
              <w:rPr>
                <w:noProof/>
                <w:webHidden/>
              </w:rPr>
              <w:t>4</w:t>
            </w:r>
            <w:r w:rsidR="00D43D2C">
              <w:rPr>
                <w:noProof/>
                <w:webHidden/>
              </w:rPr>
              <w:fldChar w:fldCharType="end"/>
            </w:r>
          </w:hyperlink>
        </w:p>
        <w:p w:rsidR="00D43D2C" w:rsidRDefault="003B3703">
          <w:pPr>
            <w:pStyle w:val="TOC1"/>
            <w:tabs>
              <w:tab w:val="left" w:pos="440"/>
              <w:tab w:val="right" w:leader="dot" w:pos="9016"/>
            </w:tabs>
            <w:rPr>
              <w:noProof/>
              <w:lang w:eastAsia="en-GB"/>
            </w:rPr>
          </w:pPr>
          <w:hyperlink w:anchor="_Toc323010261" w:history="1">
            <w:r w:rsidR="00D43D2C" w:rsidRPr="009D4753">
              <w:rPr>
                <w:rStyle w:val="Hyperlink"/>
                <w:noProof/>
              </w:rPr>
              <w:t>3</w:t>
            </w:r>
            <w:r w:rsidR="00D43D2C">
              <w:rPr>
                <w:noProof/>
                <w:lang w:eastAsia="en-GB"/>
              </w:rPr>
              <w:tab/>
            </w:r>
            <w:r w:rsidR="00D43D2C" w:rsidRPr="009D4753">
              <w:rPr>
                <w:rStyle w:val="Hyperlink"/>
                <w:noProof/>
              </w:rPr>
              <w:t>Software Quality Plan</w:t>
            </w:r>
            <w:r w:rsidR="00D43D2C">
              <w:rPr>
                <w:noProof/>
                <w:webHidden/>
              </w:rPr>
              <w:tab/>
            </w:r>
            <w:r w:rsidR="00D43D2C">
              <w:rPr>
                <w:noProof/>
                <w:webHidden/>
              </w:rPr>
              <w:fldChar w:fldCharType="begin"/>
            </w:r>
            <w:r w:rsidR="00D43D2C">
              <w:rPr>
                <w:noProof/>
                <w:webHidden/>
              </w:rPr>
              <w:instrText xml:space="preserve"> PAGEREF _Toc323010261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62" w:history="1">
            <w:r w:rsidR="00D43D2C" w:rsidRPr="009D4753">
              <w:rPr>
                <w:rStyle w:val="Hyperlink"/>
                <w:noProof/>
              </w:rPr>
              <w:t>3.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62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63" w:history="1">
            <w:r w:rsidR="00D43D2C" w:rsidRPr="009D4753">
              <w:rPr>
                <w:rStyle w:val="Hyperlink"/>
                <w:noProof/>
              </w:rPr>
              <w:t>3.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63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64" w:history="1">
            <w:r w:rsidR="00D43D2C" w:rsidRPr="009D4753">
              <w:rPr>
                <w:rStyle w:val="Hyperlink"/>
                <w:noProof/>
              </w:rPr>
              <w:t>3.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64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65" w:history="1">
            <w:r w:rsidR="00D43D2C" w:rsidRPr="009D4753">
              <w:rPr>
                <w:rStyle w:val="Hyperlink"/>
                <w:noProof/>
              </w:rPr>
              <w:t>3.1.3</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65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66" w:history="1">
            <w:r w:rsidR="00D43D2C" w:rsidRPr="009D4753">
              <w:rPr>
                <w:rStyle w:val="Hyperlink"/>
                <w:noProof/>
              </w:rPr>
              <w:t>3.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66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67" w:history="1">
            <w:r w:rsidR="00D43D2C" w:rsidRPr="009D4753">
              <w:rPr>
                <w:rStyle w:val="Hyperlink"/>
                <w:noProof/>
              </w:rPr>
              <w:t>3.1.5</w:t>
            </w:r>
            <w:r w:rsidR="00D43D2C">
              <w:rPr>
                <w:noProof/>
                <w:lang w:eastAsia="en-GB"/>
              </w:rPr>
              <w:tab/>
            </w:r>
            <w:r w:rsidR="00D43D2C" w:rsidRPr="009D4753">
              <w:rPr>
                <w:rStyle w:val="Hyperlink"/>
                <w:noProof/>
              </w:rPr>
              <w:t>Dictionary of Terms</w:t>
            </w:r>
            <w:r w:rsidR="00D43D2C">
              <w:rPr>
                <w:noProof/>
                <w:webHidden/>
              </w:rPr>
              <w:tab/>
            </w:r>
            <w:r w:rsidR="00D43D2C">
              <w:rPr>
                <w:noProof/>
                <w:webHidden/>
              </w:rPr>
              <w:fldChar w:fldCharType="begin"/>
            </w:r>
            <w:r w:rsidR="00D43D2C">
              <w:rPr>
                <w:noProof/>
                <w:webHidden/>
              </w:rPr>
              <w:instrText xml:space="preserve"> PAGEREF _Toc323010267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68" w:history="1">
            <w:r w:rsidR="00D43D2C" w:rsidRPr="009D4753">
              <w:rPr>
                <w:rStyle w:val="Hyperlink"/>
                <w:noProof/>
              </w:rPr>
              <w:t>3.2</w:t>
            </w:r>
            <w:r w:rsidR="00D43D2C">
              <w:rPr>
                <w:noProof/>
                <w:lang w:eastAsia="en-GB"/>
              </w:rPr>
              <w:tab/>
            </w:r>
            <w:r w:rsidR="00D43D2C" w:rsidRPr="009D4753">
              <w:rPr>
                <w:rStyle w:val="Hyperlink"/>
                <w:noProof/>
              </w:rPr>
              <w:t>Document Structure</w:t>
            </w:r>
            <w:r w:rsidR="00D43D2C">
              <w:rPr>
                <w:noProof/>
                <w:webHidden/>
              </w:rPr>
              <w:tab/>
            </w:r>
            <w:r w:rsidR="00D43D2C">
              <w:rPr>
                <w:noProof/>
                <w:webHidden/>
              </w:rPr>
              <w:fldChar w:fldCharType="begin"/>
            </w:r>
            <w:r w:rsidR="00D43D2C">
              <w:rPr>
                <w:noProof/>
                <w:webHidden/>
              </w:rPr>
              <w:instrText xml:space="preserve"> PAGEREF _Toc323010268 \h </w:instrText>
            </w:r>
            <w:r w:rsidR="00D43D2C">
              <w:rPr>
                <w:noProof/>
                <w:webHidden/>
              </w:rPr>
            </w:r>
            <w:r w:rsidR="00D43D2C">
              <w:rPr>
                <w:noProof/>
                <w:webHidden/>
              </w:rPr>
              <w:fldChar w:fldCharType="separate"/>
            </w:r>
            <w:r w:rsidR="00D43D2C">
              <w:rPr>
                <w:noProof/>
                <w:webHidden/>
              </w:rPr>
              <w:t>6</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69" w:history="1">
            <w:r w:rsidR="00D43D2C" w:rsidRPr="009D4753">
              <w:rPr>
                <w:rStyle w:val="Hyperlink"/>
                <w:noProof/>
              </w:rPr>
              <w:t>3.3</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69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70" w:history="1">
            <w:r w:rsidR="00D43D2C" w:rsidRPr="009D4753">
              <w:rPr>
                <w:rStyle w:val="Hyperlink"/>
                <w:noProof/>
              </w:rPr>
              <w:t>3.4</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270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71" w:history="1">
            <w:r w:rsidR="00D43D2C" w:rsidRPr="009D4753">
              <w:rPr>
                <w:rStyle w:val="Hyperlink"/>
                <w:noProof/>
              </w:rPr>
              <w:t>3.5</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271 \h </w:instrText>
            </w:r>
            <w:r w:rsidR="00D43D2C">
              <w:rPr>
                <w:noProof/>
                <w:webHidden/>
              </w:rPr>
            </w:r>
            <w:r w:rsidR="00D43D2C">
              <w:rPr>
                <w:noProof/>
                <w:webHidden/>
              </w:rPr>
              <w:fldChar w:fldCharType="separate"/>
            </w:r>
            <w:r w:rsidR="00D43D2C">
              <w:rPr>
                <w:noProof/>
                <w:webHidden/>
              </w:rPr>
              <w:t>8</w:t>
            </w:r>
            <w:r w:rsidR="00D43D2C">
              <w:rPr>
                <w:noProof/>
                <w:webHidden/>
              </w:rPr>
              <w:fldChar w:fldCharType="end"/>
            </w:r>
          </w:hyperlink>
        </w:p>
        <w:p w:rsidR="00D43D2C" w:rsidRDefault="003B3703">
          <w:pPr>
            <w:pStyle w:val="TOC1"/>
            <w:tabs>
              <w:tab w:val="left" w:pos="440"/>
              <w:tab w:val="right" w:leader="dot" w:pos="9016"/>
            </w:tabs>
            <w:rPr>
              <w:noProof/>
              <w:lang w:eastAsia="en-GB"/>
            </w:rPr>
          </w:pPr>
          <w:hyperlink w:anchor="_Toc323010272" w:history="1">
            <w:r w:rsidR="00D43D2C" w:rsidRPr="009D4753">
              <w:rPr>
                <w:rStyle w:val="Hyperlink"/>
                <w:noProof/>
              </w:rPr>
              <w:t>4</w:t>
            </w:r>
            <w:r w:rsidR="00D43D2C">
              <w:rPr>
                <w:noProof/>
                <w:lang w:eastAsia="en-GB"/>
              </w:rPr>
              <w:tab/>
            </w:r>
            <w:r w:rsidR="00D43D2C" w:rsidRPr="009D4753">
              <w:rPr>
                <w:rStyle w:val="Hyperlink"/>
                <w:noProof/>
              </w:rPr>
              <w:t>Software Quality Assurance Plan</w:t>
            </w:r>
            <w:r w:rsidR="00D43D2C">
              <w:rPr>
                <w:noProof/>
                <w:webHidden/>
              </w:rPr>
              <w:tab/>
            </w:r>
            <w:r w:rsidR="00D43D2C">
              <w:rPr>
                <w:noProof/>
                <w:webHidden/>
              </w:rPr>
              <w:fldChar w:fldCharType="begin"/>
            </w:r>
            <w:r w:rsidR="00D43D2C">
              <w:rPr>
                <w:noProof/>
                <w:webHidden/>
              </w:rPr>
              <w:instrText xml:space="preserve"> PAGEREF _Toc323010272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73" w:history="1">
            <w:r w:rsidR="00D43D2C" w:rsidRPr="009D4753">
              <w:rPr>
                <w:rStyle w:val="Hyperlink"/>
                <w:noProof/>
              </w:rPr>
              <w:t>4.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73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74" w:history="1">
            <w:r w:rsidR="00D43D2C" w:rsidRPr="009D4753">
              <w:rPr>
                <w:rStyle w:val="Hyperlink"/>
                <w:noProof/>
              </w:rPr>
              <w:t>4.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74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75" w:history="1">
            <w:r w:rsidR="00D43D2C" w:rsidRPr="009D4753">
              <w:rPr>
                <w:rStyle w:val="Hyperlink"/>
                <w:noProof/>
              </w:rPr>
              <w:t>4.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75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76" w:history="1">
            <w:r w:rsidR="00D43D2C" w:rsidRPr="009D4753">
              <w:rPr>
                <w:rStyle w:val="Hyperlink"/>
                <w:noProof/>
              </w:rPr>
              <w:t>4.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76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77" w:history="1">
            <w:r w:rsidR="00D43D2C" w:rsidRPr="009D4753">
              <w:rPr>
                <w:rStyle w:val="Hyperlink"/>
                <w:noProof/>
              </w:rPr>
              <w:t>4.2</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77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78" w:history="1">
            <w:r w:rsidR="00D43D2C" w:rsidRPr="009D4753">
              <w:rPr>
                <w:rStyle w:val="Hyperlink"/>
                <w:noProof/>
              </w:rPr>
              <w:t>4.3</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78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79" w:history="1">
            <w:r w:rsidR="00D43D2C" w:rsidRPr="009D4753">
              <w:rPr>
                <w:rStyle w:val="Hyperlink"/>
                <w:noProof/>
              </w:rPr>
              <w:t>4.4</w:t>
            </w:r>
            <w:r w:rsidR="00D43D2C">
              <w:rPr>
                <w:noProof/>
                <w:lang w:eastAsia="en-GB"/>
              </w:rPr>
              <w:tab/>
            </w:r>
            <w:r w:rsidR="00D43D2C" w:rsidRPr="009D4753">
              <w:rPr>
                <w:rStyle w:val="Hyperlink"/>
                <w:noProof/>
              </w:rPr>
              <w:t>Project Management and Planning</w:t>
            </w:r>
            <w:r w:rsidR="00D43D2C">
              <w:rPr>
                <w:noProof/>
                <w:webHidden/>
              </w:rPr>
              <w:tab/>
            </w:r>
            <w:r w:rsidR="00D43D2C">
              <w:rPr>
                <w:noProof/>
                <w:webHidden/>
              </w:rPr>
              <w:fldChar w:fldCharType="begin"/>
            </w:r>
            <w:r w:rsidR="00D43D2C">
              <w:rPr>
                <w:noProof/>
                <w:webHidden/>
              </w:rPr>
              <w:instrText xml:space="preserve"> PAGEREF _Toc323010279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0" w:history="1">
            <w:r w:rsidR="00D43D2C" w:rsidRPr="009D4753">
              <w:rPr>
                <w:rStyle w:val="Hyperlink"/>
                <w:noProof/>
              </w:rPr>
              <w:t>4.4.1</w:t>
            </w:r>
            <w:r w:rsidR="00D43D2C">
              <w:rPr>
                <w:noProof/>
                <w:lang w:eastAsia="en-GB"/>
              </w:rPr>
              <w:tab/>
            </w:r>
            <w:r w:rsidR="00D43D2C" w:rsidRPr="009D4753">
              <w:rPr>
                <w:rStyle w:val="Hyperlink"/>
                <w:noProof/>
              </w:rPr>
              <w:t>Organisation</w:t>
            </w:r>
            <w:r w:rsidR="00D43D2C">
              <w:rPr>
                <w:noProof/>
                <w:webHidden/>
              </w:rPr>
              <w:tab/>
            </w:r>
            <w:r w:rsidR="00D43D2C">
              <w:rPr>
                <w:noProof/>
                <w:webHidden/>
              </w:rPr>
              <w:fldChar w:fldCharType="begin"/>
            </w:r>
            <w:r w:rsidR="00D43D2C">
              <w:rPr>
                <w:noProof/>
                <w:webHidden/>
              </w:rPr>
              <w:instrText xml:space="preserve"> PAGEREF _Toc323010280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1" w:history="1">
            <w:r w:rsidR="00D43D2C" w:rsidRPr="009D4753">
              <w:rPr>
                <w:rStyle w:val="Hyperlink"/>
                <w:noProof/>
              </w:rPr>
              <w:t>4.4.2</w:t>
            </w:r>
            <w:r w:rsidR="00D43D2C">
              <w:rPr>
                <w:noProof/>
                <w:lang w:eastAsia="en-GB"/>
              </w:rPr>
              <w:tab/>
            </w:r>
            <w:r w:rsidR="00D43D2C" w:rsidRPr="009D4753">
              <w:rPr>
                <w:rStyle w:val="Hyperlink"/>
                <w:noProof/>
              </w:rPr>
              <w:t>Tasks</w:t>
            </w:r>
            <w:r w:rsidR="00D43D2C">
              <w:rPr>
                <w:noProof/>
                <w:webHidden/>
              </w:rPr>
              <w:tab/>
            </w:r>
            <w:r w:rsidR="00D43D2C">
              <w:rPr>
                <w:noProof/>
                <w:webHidden/>
              </w:rPr>
              <w:fldChar w:fldCharType="begin"/>
            </w:r>
            <w:r w:rsidR="00D43D2C">
              <w:rPr>
                <w:noProof/>
                <w:webHidden/>
              </w:rPr>
              <w:instrText xml:space="preserve"> PAGEREF _Toc323010281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2" w:history="1">
            <w:r w:rsidR="00D43D2C" w:rsidRPr="009D4753">
              <w:rPr>
                <w:rStyle w:val="Hyperlink"/>
                <w:noProof/>
              </w:rPr>
              <w:t>4.4.3</w:t>
            </w:r>
            <w:r w:rsidR="00D43D2C">
              <w:rPr>
                <w:noProof/>
                <w:lang w:eastAsia="en-GB"/>
              </w:rPr>
              <w:tab/>
            </w:r>
            <w:r w:rsidR="00D43D2C" w:rsidRPr="009D4753">
              <w:rPr>
                <w:rStyle w:val="Hyperlink"/>
                <w:noProof/>
              </w:rPr>
              <w:t>SQA Personnel</w:t>
            </w:r>
            <w:r w:rsidR="00D43D2C">
              <w:rPr>
                <w:noProof/>
                <w:webHidden/>
              </w:rPr>
              <w:tab/>
            </w:r>
            <w:r w:rsidR="00D43D2C">
              <w:rPr>
                <w:noProof/>
                <w:webHidden/>
              </w:rPr>
              <w:fldChar w:fldCharType="begin"/>
            </w:r>
            <w:r w:rsidR="00D43D2C">
              <w:rPr>
                <w:noProof/>
                <w:webHidden/>
              </w:rPr>
              <w:instrText xml:space="preserve"> PAGEREF _Toc323010282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83" w:history="1">
            <w:r w:rsidR="00D43D2C" w:rsidRPr="009D4753">
              <w:rPr>
                <w:rStyle w:val="Hyperlink"/>
                <w:noProof/>
              </w:rPr>
              <w:t>4.5</w:t>
            </w:r>
            <w:r w:rsidR="00D43D2C">
              <w:rPr>
                <w:noProof/>
                <w:lang w:eastAsia="en-GB"/>
              </w:rPr>
              <w:tab/>
            </w:r>
            <w:r w:rsidR="00D43D2C" w:rsidRPr="009D4753">
              <w:rPr>
                <w:rStyle w:val="Hyperlink"/>
                <w:noProof/>
              </w:rPr>
              <w:t>Program Requirements</w:t>
            </w:r>
            <w:r w:rsidR="00D43D2C">
              <w:rPr>
                <w:noProof/>
                <w:webHidden/>
              </w:rPr>
              <w:tab/>
            </w:r>
            <w:r w:rsidR="00D43D2C">
              <w:rPr>
                <w:noProof/>
                <w:webHidden/>
              </w:rPr>
              <w:fldChar w:fldCharType="begin"/>
            </w:r>
            <w:r w:rsidR="00D43D2C">
              <w:rPr>
                <w:noProof/>
                <w:webHidden/>
              </w:rPr>
              <w:instrText xml:space="preserve"> PAGEREF _Toc323010283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4" w:history="1">
            <w:r w:rsidR="00D43D2C" w:rsidRPr="009D4753">
              <w:rPr>
                <w:rStyle w:val="Hyperlink"/>
                <w:noProof/>
              </w:rPr>
              <w:t>4.5.1</w:t>
            </w:r>
            <w:r w:rsidR="00D43D2C">
              <w:rPr>
                <w:noProof/>
                <w:lang w:eastAsia="en-GB"/>
              </w:rPr>
              <w:tab/>
            </w:r>
            <w:r w:rsidR="00D43D2C" w:rsidRPr="009D4753">
              <w:rPr>
                <w:rStyle w:val="Hyperlink"/>
                <w:noProof/>
              </w:rPr>
              <w:t>Program Performance and Resource Allocation Monitoring</w:t>
            </w:r>
            <w:r w:rsidR="00D43D2C">
              <w:rPr>
                <w:noProof/>
                <w:webHidden/>
              </w:rPr>
              <w:tab/>
            </w:r>
            <w:r w:rsidR="00D43D2C">
              <w:rPr>
                <w:noProof/>
                <w:webHidden/>
              </w:rPr>
              <w:fldChar w:fldCharType="begin"/>
            </w:r>
            <w:r w:rsidR="00D43D2C">
              <w:rPr>
                <w:noProof/>
                <w:webHidden/>
              </w:rPr>
              <w:instrText xml:space="preserve"> PAGEREF _Toc323010284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5" w:history="1">
            <w:r w:rsidR="00D43D2C" w:rsidRPr="009D4753">
              <w:rPr>
                <w:rStyle w:val="Hyperlink"/>
                <w:noProof/>
              </w:rPr>
              <w:t>4.5.2</w:t>
            </w:r>
            <w:r w:rsidR="00D43D2C">
              <w:rPr>
                <w:noProof/>
                <w:lang w:eastAsia="en-GB"/>
              </w:rPr>
              <w:tab/>
            </w:r>
            <w:r w:rsidR="00D43D2C" w:rsidRPr="009D4753">
              <w:rPr>
                <w:rStyle w:val="Hyperlink"/>
                <w:noProof/>
              </w:rPr>
              <w:t>SQA Program Audits</w:t>
            </w:r>
            <w:r w:rsidR="00D43D2C">
              <w:rPr>
                <w:noProof/>
                <w:webHidden/>
              </w:rPr>
              <w:tab/>
            </w:r>
            <w:r w:rsidR="00D43D2C">
              <w:rPr>
                <w:noProof/>
                <w:webHidden/>
              </w:rPr>
              <w:fldChar w:fldCharType="begin"/>
            </w:r>
            <w:r w:rsidR="00D43D2C">
              <w:rPr>
                <w:noProof/>
                <w:webHidden/>
              </w:rPr>
              <w:instrText xml:space="preserve"> PAGEREF _Toc323010285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6" w:history="1">
            <w:r w:rsidR="00D43D2C" w:rsidRPr="009D4753">
              <w:rPr>
                <w:rStyle w:val="Hyperlink"/>
                <w:noProof/>
              </w:rPr>
              <w:t>4.5.3</w:t>
            </w:r>
            <w:r w:rsidR="00D43D2C">
              <w:rPr>
                <w:noProof/>
                <w:lang w:eastAsia="en-GB"/>
              </w:rPr>
              <w:tab/>
            </w:r>
            <w:r w:rsidR="00D43D2C" w:rsidRPr="009D4753">
              <w:rPr>
                <w:rStyle w:val="Hyperlink"/>
                <w:noProof/>
              </w:rPr>
              <w:t>SQA Records</w:t>
            </w:r>
            <w:r w:rsidR="00D43D2C">
              <w:rPr>
                <w:noProof/>
                <w:webHidden/>
              </w:rPr>
              <w:tab/>
            </w:r>
            <w:r w:rsidR="00D43D2C">
              <w:rPr>
                <w:noProof/>
                <w:webHidden/>
              </w:rPr>
              <w:fldChar w:fldCharType="begin"/>
            </w:r>
            <w:r w:rsidR="00D43D2C">
              <w:rPr>
                <w:noProof/>
                <w:webHidden/>
              </w:rPr>
              <w:instrText xml:space="preserve"> PAGEREF _Toc323010286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7" w:history="1">
            <w:r w:rsidR="00D43D2C" w:rsidRPr="009D4753">
              <w:rPr>
                <w:rStyle w:val="Hyperlink"/>
                <w:noProof/>
              </w:rPr>
              <w:t>4.5.4</w:t>
            </w:r>
            <w:r w:rsidR="00D43D2C">
              <w:rPr>
                <w:noProof/>
                <w:lang w:eastAsia="en-GB"/>
              </w:rPr>
              <w:tab/>
            </w:r>
            <w:r w:rsidR="00D43D2C" w:rsidRPr="009D4753">
              <w:rPr>
                <w:rStyle w:val="Hyperlink"/>
                <w:noProof/>
              </w:rPr>
              <w:t>SQA Status Reports</w:t>
            </w:r>
            <w:r w:rsidR="00D43D2C">
              <w:rPr>
                <w:noProof/>
                <w:webHidden/>
              </w:rPr>
              <w:tab/>
            </w:r>
            <w:r w:rsidR="00D43D2C">
              <w:rPr>
                <w:noProof/>
                <w:webHidden/>
              </w:rPr>
              <w:fldChar w:fldCharType="begin"/>
            </w:r>
            <w:r w:rsidR="00D43D2C">
              <w:rPr>
                <w:noProof/>
                <w:webHidden/>
              </w:rPr>
              <w:instrText xml:space="preserve"> PAGEREF _Toc323010287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8" w:history="1">
            <w:r w:rsidR="00D43D2C" w:rsidRPr="009D4753">
              <w:rPr>
                <w:rStyle w:val="Hyperlink"/>
                <w:noProof/>
              </w:rPr>
              <w:t>4.5.5</w:t>
            </w:r>
            <w:r w:rsidR="00D43D2C">
              <w:rPr>
                <w:noProof/>
                <w:lang w:eastAsia="en-GB"/>
              </w:rPr>
              <w:tab/>
            </w:r>
            <w:r w:rsidR="00D43D2C" w:rsidRPr="009D4753">
              <w:rPr>
                <w:rStyle w:val="Hyperlink"/>
                <w:noProof/>
              </w:rPr>
              <w:t>Software Documentation</w:t>
            </w:r>
            <w:r w:rsidR="00D43D2C">
              <w:rPr>
                <w:noProof/>
                <w:webHidden/>
              </w:rPr>
              <w:tab/>
            </w:r>
            <w:r w:rsidR="00D43D2C">
              <w:rPr>
                <w:noProof/>
                <w:webHidden/>
              </w:rPr>
              <w:fldChar w:fldCharType="begin"/>
            </w:r>
            <w:r w:rsidR="00D43D2C">
              <w:rPr>
                <w:noProof/>
                <w:webHidden/>
              </w:rPr>
              <w:instrText xml:space="preserve"> PAGEREF _Toc323010288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89" w:history="1">
            <w:r w:rsidR="00D43D2C" w:rsidRPr="009D4753">
              <w:rPr>
                <w:rStyle w:val="Hyperlink"/>
                <w:noProof/>
              </w:rPr>
              <w:t>4.5.6</w:t>
            </w:r>
            <w:r w:rsidR="00D43D2C">
              <w:rPr>
                <w:noProof/>
                <w:lang w:eastAsia="en-GB"/>
              </w:rPr>
              <w:tab/>
            </w:r>
            <w:r w:rsidR="00D43D2C" w:rsidRPr="009D4753">
              <w:rPr>
                <w:rStyle w:val="Hyperlink"/>
                <w:noProof/>
              </w:rPr>
              <w:t>Requirements Traceability</w:t>
            </w:r>
            <w:r w:rsidR="00D43D2C">
              <w:rPr>
                <w:noProof/>
                <w:webHidden/>
              </w:rPr>
              <w:tab/>
            </w:r>
            <w:r w:rsidR="00D43D2C">
              <w:rPr>
                <w:noProof/>
                <w:webHidden/>
              </w:rPr>
              <w:fldChar w:fldCharType="begin"/>
            </w:r>
            <w:r w:rsidR="00D43D2C">
              <w:rPr>
                <w:noProof/>
                <w:webHidden/>
              </w:rPr>
              <w:instrText xml:space="preserve"> PAGEREF _Toc323010289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0" w:history="1">
            <w:r w:rsidR="00D43D2C" w:rsidRPr="009D4753">
              <w:rPr>
                <w:rStyle w:val="Hyperlink"/>
                <w:noProof/>
              </w:rPr>
              <w:t>4.5.7</w:t>
            </w:r>
            <w:r w:rsidR="00D43D2C">
              <w:rPr>
                <w:noProof/>
                <w:lang w:eastAsia="en-GB"/>
              </w:rPr>
              <w:tab/>
            </w:r>
            <w:r w:rsidR="00D43D2C" w:rsidRPr="009D4753">
              <w:rPr>
                <w:rStyle w:val="Hyperlink"/>
                <w:noProof/>
              </w:rPr>
              <w:t>Software Development Process</w:t>
            </w:r>
            <w:r w:rsidR="00D43D2C">
              <w:rPr>
                <w:noProof/>
                <w:webHidden/>
              </w:rPr>
              <w:tab/>
            </w:r>
            <w:r w:rsidR="00D43D2C">
              <w:rPr>
                <w:noProof/>
                <w:webHidden/>
              </w:rPr>
              <w:fldChar w:fldCharType="begin"/>
            </w:r>
            <w:r w:rsidR="00D43D2C">
              <w:rPr>
                <w:noProof/>
                <w:webHidden/>
              </w:rPr>
              <w:instrText xml:space="preserve"> PAGEREF _Toc323010290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1" w:history="1">
            <w:r w:rsidR="00D43D2C" w:rsidRPr="009D4753">
              <w:rPr>
                <w:rStyle w:val="Hyperlink"/>
                <w:noProof/>
              </w:rPr>
              <w:t>4.5.8</w:t>
            </w:r>
            <w:r w:rsidR="00D43D2C">
              <w:rPr>
                <w:noProof/>
                <w:lang w:eastAsia="en-GB"/>
              </w:rPr>
              <w:tab/>
            </w:r>
            <w:r w:rsidR="00D43D2C" w:rsidRPr="009D4753">
              <w:rPr>
                <w:rStyle w:val="Hyperlink"/>
                <w:noProof/>
              </w:rPr>
              <w:t>Project Reviews</w:t>
            </w:r>
            <w:r w:rsidR="00D43D2C">
              <w:rPr>
                <w:noProof/>
                <w:webHidden/>
              </w:rPr>
              <w:tab/>
            </w:r>
            <w:r w:rsidR="00D43D2C">
              <w:rPr>
                <w:noProof/>
                <w:webHidden/>
              </w:rPr>
              <w:fldChar w:fldCharType="begin"/>
            </w:r>
            <w:r w:rsidR="00D43D2C">
              <w:rPr>
                <w:noProof/>
                <w:webHidden/>
              </w:rPr>
              <w:instrText xml:space="preserve"> PAGEREF _Toc323010291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2" w:history="1">
            <w:r w:rsidR="00D43D2C" w:rsidRPr="009D4753">
              <w:rPr>
                <w:rStyle w:val="Hyperlink"/>
                <w:noProof/>
              </w:rPr>
              <w:t>4.5.9</w:t>
            </w:r>
            <w:r w:rsidR="00D43D2C">
              <w:rPr>
                <w:noProof/>
                <w:lang w:eastAsia="en-GB"/>
              </w:rPr>
              <w:tab/>
            </w:r>
            <w:r w:rsidR="00D43D2C" w:rsidRPr="009D4753">
              <w:rPr>
                <w:rStyle w:val="Hyperlink"/>
                <w:noProof/>
              </w:rPr>
              <w:t>Tools and Techniques</w:t>
            </w:r>
            <w:r w:rsidR="00D43D2C">
              <w:rPr>
                <w:noProof/>
                <w:webHidden/>
              </w:rPr>
              <w:tab/>
            </w:r>
            <w:r w:rsidR="00D43D2C">
              <w:rPr>
                <w:noProof/>
                <w:webHidden/>
              </w:rPr>
              <w:fldChar w:fldCharType="begin"/>
            </w:r>
            <w:r w:rsidR="00D43D2C">
              <w:rPr>
                <w:noProof/>
                <w:webHidden/>
              </w:rPr>
              <w:instrText xml:space="preserve"> PAGEREF _Toc323010292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3" w:history="1">
            <w:r w:rsidR="00D43D2C" w:rsidRPr="009D4753">
              <w:rPr>
                <w:rStyle w:val="Hyperlink"/>
                <w:noProof/>
              </w:rPr>
              <w:t>4.5.10</w:t>
            </w:r>
            <w:r w:rsidR="00D43D2C">
              <w:rPr>
                <w:noProof/>
                <w:lang w:eastAsia="en-GB"/>
              </w:rPr>
              <w:tab/>
            </w:r>
            <w:r w:rsidR="00D43D2C" w:rsidRPr="009D4753">
              <w:rPr>
                <w:rStyle w:val="Hyperlink"/>
                <w:noProof/>
              </w:rPr>
              <w:t>Software Configuration Management</w:t>
            </w:r>
            <w:r w:rsidR="00D43D2C">
              <w:rPr>
                <w:noProof/>
                <w:webHidden/>
              </w:rPr>
              <w:tab/>
            </w:r>
            <w:r w:rsidR="00D43D2C">
              <w:rPr>
                <w:noProof/>
                <w:webHidden/>
              </w:rPr>
              <w:fldChar w:fldCharType="begin"/>
            </w:r>
            <w:r w:rsidR="00D43D2C">
              <w:rPr>
                <w:noProof/>
                <w:webHidden/>
              </w:rPr>
              <w:instrText xml:space="preserve"> PAGEREF _Toc323010293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4" w:history="1">
            <w:r w:rsidR="00D43D2C" w:rsidRPr="009D4753">
              <w:rPr>
                <w:rStyle w:val="Hyperlink"/>
                <w:noProof/>
              </w:rPr>
              <w:t>4.5.11</w:t>
            </w:r>
            <w:r w:rsidR="00D43D2C">
              <w:rPr>
                <w:noProof/>
                <w:lang w:eastAsia="en-GB"/>
              </w:rPr>
              <w:tab/>
            </w:r>
            <w:r w:rsidR="00D43D2C" w:rsidRPr="009D4753">
              <w:rPr>
                <w:rStyle w:val="Hyperlink"/>
                <w:noProof/>
              </w:rPr>
              <w:t>Release Procedures</w:t>
            </w:r>
            <w:r w:rsidR="00D43D2C">
              <w:rPr>
                <w:noProof/>
                <w:webHidden/>
              </w:rPr>
              <w:tab/>
            </w:r>
            <w:r w:rsidR="00D43D2C">
              <w:rPr>
                <w:noProof/>
                <w:webHidden/>
              </w:rPr>
              <w:fldChar w:fldCharType="begin"/>
            </w:r>
            <w:r w:rsidR="00D43D2C">
              <w:rPr>
                <w:noProof/>
                <w:webHidden/>
              </w:rPr>
              <w:instrText xml:space="preserve"> PAGEREF _Toc323010294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5" w:history="1">
            <w:r w:rsidR="00D43D2C" w:rsidRPr="009D4753">
              <w:rPr>
                <w:rStyle w:val="Hyperlink"/>
                <w:noProof/>
              </w:rPr>
              <w:t>4.5.12</w:t>
            </w:r>
            <w:r w:rsidR="00D43D2C">
              <w:rPr>
                <w:noProof/>
                <w:lang w:eastAsia="en-GB"/>
              </w:rPr>
              <w:tab/>
            </w:r>
            <w:r w:rsidR="00D43D2C" w:rsidRPr="009D4753">
              <w:rPr>
                <w:rStyle w:val="Hyperlink"/>
                <w:noProof/>
              </w:rPr>
              <w:t>Change Control</w:t>
            </w:r>
            <w:r w:rsidR="00D43D2C">
              <w:rPr>
                <w:noProof/>
                <w:webHidden/>
              </w:rPr>
              <w:tab/>
            </w:r>
            <w:r w:rsidR="00D43D2C">
              <w:rPr>
                <w:noProof/>
                <w:webHidden/>
              </w:rPr>
              <w:fldChar w:fldCharType="begin"/>
            </w:r>
            <w:r w:rsidR="00D43D2C">
              <w:rPr>
                <w:noProof/>
                <w:webHidden/>
              </w:rPr>
              <w:instrText xml:space="preserve"> PAGEREF _Toc323010295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6" w:history="1">
            <w:r w:rsidR="00D43D2C" w:rsidRPr="009D4753">
              <w:rPr>
                <w:rStyle w:val="Hyperlink"/>
                <w:noProof/>
              </w:rPr>
              <w:t>4.5.13</w:t>
            </w:r>
            <w:r w:rsidR="00D43D2C">
              <w:rPr>
                <w:noProof/>
                <w:lang w:eastAsia="en-GB"/>
              </w:rPr>
              <w:tab/>
            </w:r>
            <w:r w:rsidR="00D43D2C" w:rsidRPr="009D4753">
              <w:rPr>
                <w:rStyle w:val="Hyperlink"/>
                <w:noProof/>
              </w:rPr>
              <w:t>Problem Reporting</w:t>
            </w:r>
            <w:r w:rsidR="00D43D2C">
              <w:rPr>
                <w:noProof/>
                <w:webHidden/>
              </w:rPr>
              <w:tab/>
            </w:r>
            <w:r w:rsidR="00D43D2C">
              <w:rPr>
                <w:noProof/>
                <w:webHidden/>
              </w:rPr>
              <w:fldChar w:fldCharType="begin"/>
            </w:r>
            <w:r w:rsidR="00D43D2C">
              <w:rPr>
                <w:noProof/>
                <w:webHidden/>
              </w:rPr>
              <w:instrText xml:space="preserve"> PAGEREF _Toc323010296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3B3703">
          <w:pPr>
            <w:pStyle w:val="TOC3"/>
            <w:tabs>
              <w:tab w:val="left" w:pos="1320"/>
              <w:tab w:val="right" w:leader="dot" w:pos="9016"/>
            </w:tabs>
            <w:rPr>
              <w:noProof/>
              <w:lang w:eastAsia="en-GB"/>
            </w:rPr>
          </w:pPr>
          <w:hyperlink w:anchor="_Toc323010297" w:history="1">
            <w:r w:rsidR="00D43D2C" w:rsidRPr="009D4753">
              <w:rPr>
                <w:rStyle w:val="Hyperlink"/>
                <w:noProof/>
              </w:rPr>
              <w:t>4.5.14</w:t>
            </w:r>
            <w:r w:rsidR="00D43D2C">
              <w:rPr>
                <w:noProof/>
                <w:lang w:eastAsia="en-GB"/>
              </w:rPr>
              <w:tab/>
            </w:r>
            <w:r w:rsidR="00D43D2C" w:rsidRPr="009D4753">
              <w:rPr>
                <w:rStyle w:val="Hyperlink"/>
                <w:noProof/>
              </w:rPr>
              <w:t>Software Testing</w:t>
            </w:r>
            <w:r w:rsidR="00D43D2C">
              <w:rPr>
                <w:noProof/>
                <w:webHidden/>
              </w:rPr>
              <w:tab/>
            </w:r>
            <w:r w:rsidR="00D43D2C">
              <w:rPr>
                <w:noProof/>
                <w:webHidden/>
              </w:rPr>
              <w:fldChar w:fldCharType="begin"/>
            </w:r>
            <w:r w:rsidR="00D43D2C">
              <w:rPr>
                <w:noProof/>
                <w:webHidden/>
              </w:rPr>
              <w:instrText xml:space="preserve"> PAGEREF _Toc323010297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3B3703">
          <w:pPr>
            <w:pStyle w:val="TOC1"/>
            <w:tabs>
              <w:tab w:val="left" w:pos="440"/>
              <w:tab w:val="right" w:leader="dot" w:pos="9016"/>
            </w:tabs>
            <w:rPr>
              <w:noProof/>
              <w:lang w:eastAsia="en-GB"/>
            </w:rPr>
          </w:pPr>
          <w:hyperlink w:anchor="_Toc323010298" w:history="1">
            <w:r w:rsidR="00D43D2C" w:rsidRPr="009D4753">
              <w:rPr>
                <w:rStyle w:val="Hyperlink"/>
                <w:noProof/>
              </w:rPr>
              <w:t>5</w:t>
            </w:r>
            <w:r w:rsidR="00D43D2C">
              <w:rPr>
                <w:noProof/>
                <w:lang w:eastAsia="en-GB"/>
              </w:rPr>
              <w:tab/>
            </w:r>
            <w:r w:rsidR="00D43D2C" w:rsidRPr="009D4753">
              <w:rPr>
                <w:rStyle w:val="Hyperlink"/>
                <w:noProof/>
              </w:rPr>
              <w:t>Phase 1 Quality Audit</w:t>
            </w:r>
            <w:r w:rsidR="00D43D2C">
              <w:rPr>
                <w:noProof/>
                <w:webHidden/>
              </w:rPr>
              <w:tab/>
            </w:r>
            <w:r w:rsidR="00D43D2C">
              <w:rPr>
                <w:noProof/>
                <w:webHidden/>
              </w:rPr>
              <w:fldChar w:fldCharType="begin"/>
            </w:r>
            <w:r w:rsidR="00D43D2C">
              <w:rPr>
                <w:noProof/>
                <w:webHidden/>
              </w:rPr>
              <w:instrText xml:space="preserve"> PAGEREF _Toc323010298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299" w:history="1">
            <w:r w:rsidR="00D43D2C" w:rsidRPr="009D4753">
              <w:rPr>
                <w:rStyle w:val="Hyperlink"/>
                <w:noProof/>
              </w:rPr>
              <w:t>5.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99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0" w:history="1">
            <w:r w:rsidR="00D43D2C" w:rsidRPr="009D4753">
              <w:rPr>
                <w:rStyle w:val="Hyperlink"/>
                <w:noProof/>
              </w:rPr>
              <w:t>5.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0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1" w:history="1">
            <w:r w:rsidR="00D43D2C" w:rsidRPr="009D4753">
              <w:rPr>
                <w:rStyle w:val="Hyperlink"/>
                <w:noProof/>
              </w:rPr>
              <w:t>5.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1 \h </w:instrText>
            </w:r>
            <w:r w:rsidR="00D43D2C">
              <w:rPr>
                <w:noProof/>
                <w:webHidden/>
              </w:rPr>
            </w:r>
            <w:r w:rsidR="00D43D2C">
              <w:rPr>
                <w:noProof/>
                <w:webHidden/>
              </w:rPr>
              <w:fldChar w:fldCharType="separate"/>
            </w:r>
            <w:r w:rsidR="00D43D2C">
              <w:rPr>
                <w:noProof/>
                <w:webHidden/>
              </w:rPr>
              <w:t>18</w:t>
            </w:r>
            <w:r w:rsidR="00D43D2C">
              <w:rPr>
                <w:noProof/>
                <w:webHidden/>
              </w:rPr>
              <w:fldChar w:fldCharType="end"/>
            </w:r>
          </w:hyperlink>
        </w:p>
        <w:p w:rsidR="00D43D2C" w:rsidRDefault="003B3703">
          <w:pPr>
            <w:pStyle w:val="TOC1"/>
            <w:tabs>
              <w:tab w:val="left" w:pos="440"/>
              <w:tab w:val="right" w:leader="dot" w:pos="9016"/>
            </w:tabs>
            <w:rPr>
              <w:noProof/>
              <w:lang w:eastAsia="en-GB"/>
            </w:rPr>
          </w:pPr>
          <w:hyperlink w:anchor="_Toc323010302" w:history="1">
            <w:r w:rsidR="00D43D2C" w:rsidRPr="009D4753">
              <w:rPr>
                <w:rStyle w:val="Hyperlink"/>
                <w:noProof/>
              </w:rPr>
              <w:t>6</w:t>
            </w:r>
            <w:r w:rsidR="00D43D2C">
              <w:rPr>
                <w:noProof/>
                <w:lang w:eastAsia="en-GB"/>
              </w:rPr>
              <w:tab/>
            </w:r>
            <w:r w:rsidR="00D43D2C" w:rsidRPr="009D4753">
              <w:rPr>
                <w:rStyle w:val="Hyperlink"/>
                <w:noProof/>
              </w:rPr>
              <w:t>Phase 2 Quality Audit</w:t>
            </w:r>
            <w:r w:rsidR="00D43D2C">
              <w:rPr>
                <w:noProof/>
                <w:webHidden/>
              </w:rPr>
              <w:tab/>
            </w:r>
            <w:r w:rsidR="00D43D2C">
              <w:rPr>
                <w:noProof/>
                <w:webHidden/>
              </w:rPr>
              <w:fldChar w:fldCharType="begin"/>
            </w:r>
            <w:r w:rsidR="00D43D2C">
              <w:rPr>
                <w:noProof/>
                <w:webHidden/>
              </w:rPr>
              <w:instrText xml:space="preserve"> PAGEREF _Toc323010302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3" w:history="1">
            <w:r w:rsidR="00D43D2C" w:rsidRPr="009D4753">
              <w:rPr>
                <w:rStyle w:val="Hyperlink"/>
                <w:noProof/>
              </w:rPr>
              <w:t>6.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3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4" w:history="1">
            <w:r w:rsidR="00D43D2C" w:rsidRPr="009D4753">
              <w:rPr>
                <w:rStyle w:val="Hyperlink"/>
                <w:noProof/>
              </w:rPr>
              <w:t>6.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4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5" w:history="1">
            <w:r w:rsidR="00D43D2C" w:rsidRPr="009D4753">
              <w:rPr>
                <w:rStyle w:val="Hyperlink"/>
                <w:noProof/>
              </w:rPr>
              <w:t>6.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5 \h </w:instrText>
            </w:r>
            <w:r w:rsidR="00D43D2C">
              <w:rPr>
                <w:noProof/>
                <w:webHidden/>
              </w:rPr>
            </w:r>
            <w:r w:rsidR="00D43D2C">
              <w:rPr>
                <w:noProof/>
                <w:webHidden/>
              </w:rPr>
              <w:fldChar w:fldCharType="separate"/>
            </w:r>
            <w:r w:rsidR="00D43D2C">
              <w:rPr>
                <w:noProof/>
                <w:webHidden/>
              </w:rPr>
              <w:t>20</w:t>
            </w:r>
            <w:r w:rsidR="00D43D2C">
              <w:rPr>
                <w:noProof/>
                <w:webHidden/>
              </w:rPr>
              <w:fldChar w:fldCharType="end"/>
            </w:r>
          </w:hyperlink>
        </w:p>
        <w:p w:rsidR="00D43D2C" w:rsidRDefault="003B3703">
          <w:pPr>
            <w:pStyle w:val="TOC1"/>
            <w:tabs>
              <w:tab w:val="left" w:pos="440"/>
              <w:tab w:val="right" w:leader="dot" w:pos="9016"/>
            </w:tabs>
            <w:rPr>
              <w:noProof/>
              <w:lang w:eastAsia="en-GB"/>
            </w:rPr>
          </w:pPr>
          <w:hyperlink w:anchor="_Toc323010306" w:history="1">
            <w:r w:rsidR="00D43D2C" w:rsidRPr="009D4753">
              <w:rPr>
                <w:rStyle w:val="Hyperlink"/>
                <w:noProof/>
              </w:rPr>
              <w:t>7</w:t>
            </w:r>
            <w:r w:rsidR="00D43D2C">
              <w:rPr>
                <w:noProof/>
                <w:lang w:eastAsia="en-GB"/>
              </w:rPr>
              <w:tab/>
            </w:r>
            <w:r w:rsidR="00D43D2C" w:rsidRPr="009D4753">
              <w:rPr>
                <w:rStyle w:val="Hyperlink"/>
                <w:noProof/>
              </w:rPr>
              <w:t>Phase 3 Quality Audit</w:t>
            </w:r>
            <w:r w:rsidR="00D43D2C">
              <w:rPr>
                <w:noProof/>
                <w:webHidden/>
              </w:rPr>
              <w:tab/>
            </w:r>
            <w:r w:rsidR="00D43D2C">
              <w:rPr>
                <w:noProof/>
                <w:webHidden/>
              </w:rPr>
              <w:fldChar w:fldCharType="begin"/>
            </w:r>
            <w:r w:rsidR="00D43D2C">
              <w:rPr>
                <w:noProof/>
                <w:webHidden/>
              </w:rPr>
              <w:instrText xml:space="preserve"> PAGEREF _Toc323010306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7" w:history="1">
            <w:r w:rsidR="00D43D2C" w:rsidRPr="009D4753">
              <w:rPr>
                <w:rStyle w:val="Hyperlink"/>
                <w:noProof/>
              </w:rPr>
              <w:t>7.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7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8" w:history="1">
            <w:r w:rsidR="00D43D2C" w:rsidRPr="009D4753">
              <w:rPr>
                <w:rStyle w:val="Hyperlink"/>
                <w:noProof/>
              </w:rPr>
              <w:t>7.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8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3B3703">
          <w:pPr>
            <w:pStyle w:val="TOC2"/>
            <w:tabs>
              <w:tab w:val="left" w:pos="880"/>
              <w:tab w:val="right" w:leader="dot" w:pos="9016"/>
            </w:tabs>
            <w:rPr>
              <w:noProof/>
              <w:lang w:eastAsia="en-GB"/>
            </w:rPr>
          </w:pPr>
          <w:hyperlink w:anchor="_Toc323010309" w:history="1">
            <w:r w:rsidR="00D43D2C" w:rsidRPr="009D4753">
              <w:rPr>
                <w:rStyle w:val="Hyperlink"/>
                <w:noProof/>
              </w:rPr>
              <w:t>7.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9 \h </w:instrText>
            </w:r>
            <w:r w:rsidR="00D43D2C">
              <w:rPr>
                <w:noProof/>
                <w:webHidden/>
              </w:rPr>
            </w:r>
            <w:r w:rsidR="00D43D2C">
              <w:rPr>
                <w:noProof/>
                <w:webHidden/>
              </w:rPr>
              <w:fldChar w:fldCharType="separate"/>
            </w:r>
            <w:r w:rsidR="00D43D2C">
              <w:rPr>
                <w:noProof/>
                <w:webHidden/>
              </w:rPr>
              <w:t>22</w:t>
            </w:r>
            <w:r w:rsidR="00D43D2C">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D6364C" w:rsidRDefault="00D6364C" w:rsidP="00D6364C">
      <w:pPr>
        <w:pStyle w:val="Heading1"/>
      </w:pPr>
      <w:bookmarkStart w:id="0" w:name="_Toc323010249"/>
      <w:bookmarkStart w:id="1" w:name="_Toc319003375"/>
      <w:bookmarkStart w:id="2" w:name="_Toc317836546"/>
      <w:r>
        <w:lastRenderedPageBreak/>
        <w:t>Test Plan</w:t>
      </w:r>
      <w:bookmarkEnd w:id="0"/>
    </w:p>
    <w:p w:rsidR="00393AB5" w:rsidRDefault="00393AB5" w:rsidP="00393AB5">
      <w:pPr>
        <w:pStyle w:val="Heading2"/>
      </w:pPr>
      <w:bookmarkStart w:id="3" w:name="_Toc319003319"/>
      <w:bookmarkStart w:id="4" w:name="_Toc323010250"/>
      <w:r w:rsidRPr="000D17A8">
        <w:t>Introduction</w:t>
      </w:r>
      <w:bookmarkEnd w:id="3"/>
      <w:bookmarkEnd w:id="4"/>
    </w:p>
    <w:p w:rsidR="00393AB5" w:rsidRDefault="00393AB5" w:rsidP="00393AB5">
      <w:pPr>
        <w:pStyle w:val="Heading3"/>
      </w:pPr>
      <w:bookmarkStart w:id="5" w:name="_Toc319003320"/>
      <w:bookmarkStart w:id="6" w:name="_Toc323010251"/>
      <w:r w:rsidRPr="000D17A8">
        <w:t>Purpose</w:t>
      </w:r>
      <w:bookmarkEnd w:id="5"/>
      <w:bookmarkEnd w:id="6"/>
    </w:p>
    <w:p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rsidR="00393AB5" w:rsidRDefault="00393AB5" w:rsidP="00393AB5">
      <w:pPr>
        <w:pStyle w:val="Heading3"/>
      </w:pPr>
      <w:bookmarkStart w:id="7" w:name="_Toc319003321"/>
      <w:bookmarkStart w:id="8" w:name="_Toc323010252"/>
      <w:r w:rsidRPr="000D17A8">
        <w:t>Scope</w:t>
      </w:r>
      <w:bookmarkEnd w:id="7"/>
      <w:bookmarkEnd w:id="8"/>
    </w:p>
    <w:p w:rsidR="00393AB5" w:rsidRPr="00514675" w:rsidRDefault="00A20524" w:rsidP="00393AB5">
      <w:pPr>
        <w:spacing w:after="0"/>
        <w:ind w:left="720"/>
      </w:pPr>
      <w:r>
        <w:t xml:space="preserve">The tests will cover all parts of the program that </w:t>
      </w:r>
      <w:proofErr w:type="spellStart"/>
      <w:r>
        <w:t>SegFault</w:t>
      </w:r>
      <w:proofErr w:type="spellEnd"/>
      <w:r>
        <w:t xml:space="preserve"> Software has developed but will not include any third party code, the client’s computer or internet connectivity.</w:t>
      </w:r>
    </w:p>
    <w:p w:rsidR="00393AB5" w:rsidRDefault="00393AB5" w:rsidP="00393AB5">
      <w:pPr>
        <w:pStyle w:val="Heading3"/>
      </w:pPr>
      <w:bookmarkStart w:id="9" w:name="_Toc319003322"/>
      <w:bookmarkStart w:id="10" w:name="_Toc323010253"/>
      <w:r w:rsidRPr="000D17A8">
        <w:t>Definitions</w:t>
      </w:r>
      <w:bookmarkEnd w:id="9"/>
      <w:bookmarkEnd w:id="10"/>
    </w:p>
    <w:p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rsidR="00393AB5" w:rsidRDefault="00393AB5" w:rsidP="00393AB5">
      <w:pPr>
        <w:pStyle w:val="Heading3"/>
      </w:pPr>
      <w:bookmarkStart w:id="11" w:name="_Toc319003323"/>
      <w:bookmarkStart w:id="12" w:name="_Toc323010254"/>
      <w:r>
        <w:t>Applicable Documents</w:t>
      </w:r>
      <w:bookmarkEnd w:id="11"/>
      <w:bookmarkEnd w:id="12"/>
    </w:p>
    <w:p w:rsidR="00886366" w:rsidRDefault="00393AB5" w:rsidP="00E91426">
      <w:pPr>
        <w:ind w:left="720"/>
        <w:sectPr w:rsidR="00886366" w:rsidSect="002E0D45">
          <w:footerReference w:type="default" r:id="rId10"/>
          <w:pgSz w:w="11906" w:h="16838"/>
          <w:pgMar w:top="1440" w:right="1440" w:bottom="1440" w:left="1440" w:header="708" w:footer="708" w:gutter="0"/>
          <w:pgNumType w:start="1"/>
          <w:cols w:space="708"/>
          <w:docGrid w:linePitch="360"/>
        </w:sectPr>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rsidR="00BC11E2" w:rsidRDefault="00D539BC" w:rsidP="00D539BC">
      <w:pPr>
        <w:pStyle w:val="Heading2"/>
      </w:pPr>
      <w:bookmarkStart w:id="14" w:name="_Toc323010255"/>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1276"/>
        <w:gridCol w:w="5244"/>
        <w:gridCol w:w="5954"/>
      </w:tblGrid>
      <w:tr w:rsidR="00886366" w:rsidTr="00886366">
        <w:tc>
          <w:tcPr>
            <w:tcW w:w="1094" w:type="dxa"/>
          </w:tcPr>
          <w:p w:rsidR="00886366" w:rsidRDefault="00886366" w:rsidP="00D43D2C">
            <w:pPr>
              <w:snapToGrid w:val="0"/>
              <w:rPr>
                <w:b/>
              </w:rPr>
            </w:pPr>
            <w:r>
              <w:rPr>
                <w:b/>
              </w:rPr>
              <w:t>Test number</w:t>
            </w:r>
          </w:p>
        </w:tc>
        <w:tc>
          <w:tcPr>
            <w:tcW w:w="1276" w:type="dxa"/>
          </w:tcPr>
          <w:p w:rsidR="00886366" w:rsidRDefault="00886366" w:rsidP="00D43D2C">
            <w:pPr>
              <w:snapToGrid w:val="0"/>
              <w:rPr>
                <w:b/>
              </w:rPr>
            </w:pPr>
            <w:r>
              <w:rPr>
                <w:b/>
              </w:rPr>
              <w:t>Test Type</w:t>
            </w:r>
          </w:p>
        </w:tc>
        <w:tc>
          <w:tcPr>
            <w:tcW w:w="5244" w:type="dxa"/>
          </w:tcPr>
          <w:p w:rsidR="00886366" w:rsidRDefault="00886366" w:rsidP="00D43D2C">
            <w:pPr>
              <w:snapToGrid w:val="0"/>
              <w:rPr>
                <w:b/>
              </w:rPr>
            </w:pPr>
            <w:r>
              <w:rPr>
                <w:b/>
              </w:rPr>
              <w:t>Test Description</w:t>
            </w:r>
          </w:p>
        </w:tc>
        <w:tc>
          <w:tcPr>
            <w:tcW w:w="5954" w:type="dxa"/>
          </w:tcPr>
          <w:p w:rsidR="00886366" w:rsidRDefault="00886366" w:rsidP="00D43D2C">
            <w:pPr>
              <w:snapToGrid w:val="0"/>
              <w:rPr>
                <w:b/>
              </w:rPr>
            </w:pPr>
            <w:r>
              <w:rPr>
                <w:b/>
              </w:rPr>
              <w:t>Expected result</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6364C">
            <w:r>
              <w:t>Erroneous</w:t>
            </w:r>
          </w:p>
        </w:tc>
        <w:tc>
          <w:tcPr>
            <w:tcW w:w="5244" w:type="dxa"/>
          </w:tcPr>
          <w:p w:rsidR="00886366" w:rsidRDefault="00886366" w:rsidP="00D6364C">
            <w:r>
              <w:t>Login with no username or password specified (username “”,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2D764F">
            <w:r>
              <w:t>Erroneous</w:t>
            </w:r>
          </w:p>
        </w:tc>
        <w:tc>
          <w:tcPr>
            <w:tcW w:w="5244" w:type="dxa"/>
          </w:tcPr>
          <w:p w:rsidR="00886366" w:rsidRDefault="00886366" w:rsidP="002D764F">
            <w:r>
              <w:t>Login with valid username and unspecified password (username “</w:t>
            </w:r>
            <w:proofErr w:type="spellStart"/>
            <w:r>
              <w:t>aaa</w:t>
            </w:r>
            <w:proofErr w:type="spellEnd"/>
            <w:r>
              <w:t>”,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7A056F">
            <w:r>
              <w:t>Erroneous</w:t>
            </w:r>
          </w:p>
        </w:tc>
        <w:tc>
          <w:tcPr>
            <w:tcW w:w="5244" w:type="dxa"/>
          </w:tcPr>
          <w:p w:rsidR="00886366" w:rsidRDefault="00886366" w:rsidP="007A056F">
            <w:r>
              <w:t>Login with unspecified username and valid password (username “”, password ”password”)</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Erroneous</w:t>
            </w:r>
          </w:p>
        </w:tc>
        <w:tc>
          <w:tcPr>
            <w:tcW w:w="5244" w:type="dxa"/>
          </w:tcPr>
          <w:p w:rsidR="00886366" w:rsidRDefault="00886366" w:rsidP="00D43D2C">
            <w:r>
              <w:t>Login with valid username and incorrect password (username “</w:t>
            </w:r>
            <w:proofErr w:type="spellStart"/>
            <w:r>
              <w:t>aaa</w:t>
            </w:r>
            <w:proofErr w:type="spellEnd"/>
            <w:r>
              <w:t>”, password “</w:t>
            </w:r>
            <w:proofErr w:type="spellStart"/>
            <w:r>
              <w:t>segfault</w:t>
            </w:r>
            <w:proofErr w:type="spellEnd"/>
            <w:r>
              <w:t>”)</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Typical</w:t>
            </w:r>
          </w:p>
        </w:tc>
        <w:tc>
          <w:tcPr>
            <w:tcW w:w="5244" w:type="dxa"/>
          </w:tcPr>
          <w:p w:rsidR="00886366" w:rsidRDefault="00886366" w:rsidP="00D43D2C">
            <w:r>
              <w:t>Login with valid username and password (“</w:t>
            </w:r>
            <w:proofErr w:type="spellStart"/>
            <w:r>
              <w:t>aaa</w:t>
            </w:r>
            <w:proofErr w:type="spellEnd"/>
            <w:r>
              <w:t>”,”password”)</w:t>
            </w:r>
          </w:p>
        </w:tc>
        <w:tc>
          <w:tcPr>
            <w:tcW w:w="5954" w:type="dxa"/>
          </w:tcPr>
          <w:p w:rsidR="00886366" w:rsidRDefault="00886366" w:rsidP="00D6364C">
            <w:r>
              <w:t>Login successful</w:t>
            </w:r>
          </w:p>
        </w:tc>
      </w:tr>
    </w:tbl>
    <w:p w:rsidR="00B335D3" w:rsidRDefault="00B335D3" w:rsidP="00B335D3">
      <w:pPr>
        <w:pStyle w:val="Heading3"/>
      </w:pPr>
      <w:bookmarkStart w:id="15" w:name="_Toc323010256"/>
      <w:r>
        <w:t>Logged in as ‘Admin’</w:t>
      </w:r>
      <w:bookmarkEnd w:id="15"/>
    </w:p>
    <w:tbl>
      <w:tblPr>
        <w:tblStyle w:val="TableGrid"/>
        <w:tblW w:w="0" w:type="auto"/>
        <w:tblInd w:w="432" w:type="dxa"/>
        <w:tblLook w:val="04A0" w:firstRow="1" w:lastRow="0" w:firstColumn="1" w:lastColumn="0" w:noHBand="0" w:noVBand="1"/>
      </w:tblPr>
      <w:tblGrid>
        <w:gridCol w:w="1066"/>
        <w:gridCol w:w="1304"/>
        <w:gridCol w:w="5244"/>
        <w:gridCol w:w="5962"/>
      </w:tblGrid>
      <w:tr w:rsidR="006C2D70" w:rsidTr="00473B20">
        <w:tc>
          <w:tcPr>
            <w:tcW w:w="1066" w:type="dxa"/>
          </w:tcPr>
          <w:p w:rsidR="006C2D70" w:rsidRDefault="006C2D70" w:rsidP="00D43D2C">
            <w:pPr>
              <w:snapToGrid w:val="0"/>
              <w:rPr>
                <w:b/>
              </w:rPr>
            </w:pPr>
            <w:r>
              <w:rPr>
                <w:b/>
              </w:rPr>
              <w:t>Test number</w:t>
            </w:r>
          </w:p>
        </w:tc>
        <w:tc>
          <w:tcPr>
            <w:tcW w:w="1304" w:type="dxa"/>
          </w:tcPr>
          <w:p w:rsidR="006C2D70" w:rsidRDefault="006C2D70" w:rsidP="00EB46F5">
            <w:pPr>
              <w:snapToGrid w:val="0"/>
              <w:rPr>
                <w:b/>
              </w:rPr>
            </w:pPr>
            <w:r>
              <w:rPr>
                <w:b/>
              </w:rPr>
              <w:t>Test Type</w:t>
            </w:r>
          </w:p>
        </w:tc>
        <w:tc>
          <w:tcPr>
            <w:tcW w:w="5244" w:type="dxa"/>
          </w:tcPr>
          <w:p w:rsidR="006C2D70" w:rsidRDefault="006C2D70" w:rsidP="00D43D2C">
            <w:pPr>
              <w:snapToGrid w:val="0"/>
              <w:rPr>
                <w:b/>
              </w:rPr>
            </w:pPr>
            <w:r>
              <w:rPr>
                <w:b/>
              </w:rPr>
              <w:t>Test Description</w:t>
            </w:r>
          </w:p>
        </w:tc>
        <w:tc>
          <w:tcPr>
            <w:tcW w:w="5962" w:type="dxa"/>
          </w:tcPr>
          <w:p w:rsidR="006C2D70" w:rsidRDefault="006C2D70" w:rsidP="00D43D2C">
            <w:pPr>
              <w:snapToGrid w:val="0"/>
              <w:rPr>
                <w:b/>
              </w:rPr>
            </w:pPr>
            <w:r>
              <w:rPr>
                <w:b/>
              </w:rPr>
              <w:t>Expected result</w:t>
            </w:r>
          </w:p>
        </w:tc>
      </w:tr>
      <w:tr w:rsidR="006C2D70" w:rsidTr="00473B20">
        <w:tc>
          <w:tcPr>
            <w:tcW w:w="1066" w:type="dxa"/>
          </w:tcPr>
          <w:p w:rsidR="006C2D70" w:rsidRPr="002D764F" w:rsidRDefault="006C2D70" w:rsidP="00D43D2C">
            <w:pPr>
              <w:pStyle w:val="ListParagraph"/>
              <w:numPr>
                <w:ilvl w:val="0"/>
                <w:numId w:val="28"/>
              </w:numPr>
            </w:pPr>
          </w:p>
        </w:tc>
        <w:tc>
          <w:tcPr>
            <w:tcW w:w="1304" w:type="dxa"/>
          </w:tcPr>
          <w:p w:rsidR="006C2D70" w:rsidRDefault="006550A5" w:rsidP="00D6364C">
            <w:r>
              <w:t>Typical</w:t>
            </w:r>
          </w:p>
        </w:tc>
        <w:tc>
          <w:tcPr>
            <w:tcW w:w="5244" w:type="dxa"/>
          </w:tcPr>
          <w:p w:rsidR="006C2D70" w:rsidRDefault="006550A5" w:rsidP="00D6364C">
            <w:r>
              <w:t>Open the about dialogue</w:t>
            </w:r>
          </w:p>
        </w:tc>
        <w:tc>
          <w:tcPr>
            <w:tcW w:w="5962" w:type="dxa"/>
          </w:tcPr>
          <w:p w:rsidR="006C2D70" w:rsidRDefault="006550A5" w:rsidP="00D6364C">
            <w:r>
              <w:t>About dialogue is display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Close about dialogue by clicking the “OK” button</w:t>
            </w:r>
          </w:p>
        </w:tc>
        <w:tc>
          <w:tcPr>
            <w:tcW w:w="5962" w:type="dxa"/>
          </w:tcPr>
          <w:p w:rsidR="006550A5" w:rsidRDefault="006550A5" w:rsidP="00D6364C">
            <w:r>
              <w:t>About dialogue is clos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Logout of the program</w:t>
            </w:r>
          </w:p>
        </w:tc>
        <w:tc>
          <w:tcPr>
            <w:tcW w:w="5962" w:type="dxa"/>
          </w:tcPr>
          <w:p w:rsidR="006550A5" w:rsidRDefault="006550A5" w:rsidP="006550A5">
            <w:r>
              <w:t>User is returned to the login page and the username and password textboxes are empty</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Typical</w:t>
            </w:r>
          </w:p>
        </w:tc>
        <w:tc>
          <w:tcPr>
            <w:tcW w:w="5244" w:type="dxa"/>
          </w:tcPr>
          <w:p w:rsidR="006550A5" w:rsidRDefault="006550A5" w:rsidP="00EB46F5">
            <w:r>
              <w:t>Search for individual existing member (“Jodie”)</w:t>
            </w:r>
          </w:p>
        </w:tc>
        <w:tc>
          <w:tcPr>
            <w:tcW w:w="5962" w:type="dxa"/>
          </w:tcPr>
          <w:p w:rsidR="006550A5" w:rsidRDefault="006550A5" w:rsidP="00EB46F5">
            <w:r>
              <w:t>Returns specified member</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Typical</w:t>
            </w:r>
          </w:p>
        </w:tc>
        <w:tc>
          <w:tcPr>
            <w:tcW w:w="5244" w:type="dxa"/>
          </w:tcPr>
          <w:p w:rsidR="006550A5" w:rsidRDefault="006550A5" w:rsidP="006D6291">
            <w:r>
              <w:t>Search for multiple existing members (“J”)</w:t>
            </w:r>
          </w:p>
        </w:tc>
        <w:tc>
          <w:tcPr>
            <w:tcW w:w="5962" w:type="dxa"/>
          </w:tcPr>
          <w:p w:rsidR="006550A5" w:rsidRDefault="006550A5" w:rsidP="00D6364C">
            <w:r>
              <w:t>Returns all corresponding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Search for non-existing member (“</w:t>
            </w:r>
            <w:proofErr w:type="spellStart"/>
            <w:r>
              <w:t>zzz</w:t>
            </w:r>
            <w:proofErr w:type="spellEnd"/>
            <w:r>
              <w:t>”)</w:t>
            </w:r>
          </w:p>
        </w:tc>
        <w:tc>
          <w:tcPr>
            <w:tcW w:w="5962" w:type="dxa"/>
          </w:tcPr>
          <w:p w:rsidR="006550A5" w:rsidRDefault="006550A5" w:rsidP="00EB46F5">
            <w:r>
              <w:t>Returns no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Erroneous</w:t>
            </w:r>
          </w:p>
        </w:tc>
        <w:tc>
          <w:tcPr>
            <w:tcW w:w="5244" w:type="dxa"/>
          </w:tcPr>
          <w:p w:rsidR="006550A5" w:rsidRDefault="006550A5" w:rsidP="00D6364C">
            <w:r>
              <w:t>Change a member’s ID (“999”)</w:t>
            </w:r>
          </w:p>
        </w:tc>
        <w:tc>
          <w:tcPr>
            <w:tcW w:w="5962" w:type="dxa"/>
          </w:tcPr>
          <w:p w:rsidR="006550A5" w:rsidRDefault="006550A5" w:rsidP="00D6364C">
            <w:r>
              <w:t>Cannot change ID</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3B3703">
            <w:r>
              <w:t>Erroneous</w:t>
            </w:r>
          </w:p>
        </w:tc>
        <w:tc>
          <w:tcPr>
            <w:tcW w:w="5244" w:type="dxa"/>
          </w:tcPr>
          <w:p w:rsidR="00714E7F" w:rsidRDefault="00714E7F" w:rsidP="003B3703">
            <w:r>
              <w:t>Change a member’s email (“”)</w:t>
            </w:r>
          </w:p>
        </w:tc>
        <w:tc>
          <w:tcPr>
            <w:tcW w:w="5962" w:type="dxa"/>
          </w:tcPr>
          <w:p w:rsidR="00714E7F" w:rsidRDefault="00714E7F" w:rsidP="00FA1520">
            <w:r>
              <w:t xml:space="preserve">Error – Please validate the following: </w:t>
            </w:r>
            <w:r w:rsidR="00FA1520">
              <w:t>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6D6291">
            <w:r>
              <w:t>Erroneous</w:t>
            </w:r>
          </w:p>
        </w:tc>
        <w:tc>
          <w:tcPr>
            <w:tcW w:w="5244" w:type="dxa"/>
          </w:tcPr>
          <w:p w:rsidR="00714E7F" w:rsidRDefault="00714E7F" w:rsidP="006D6291">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a)</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Typical</w:t>
            </w:r>
          </w:p>
        </w:tc>
        <w:tc>
          <w:tcPr>
            <w:tcW w:w="5244" w:type="dxa"/>
          </w:tcPr>
          <w:p w:rsidR="00714E7F" w:rsidRDefault="00714E7F" w:rsidP="00EB46F5">
            <w:r>
              <w:t>Change a member’s email (</w:t>
            </w:r>
            <w:proofErr w:type="spellStart"/>
            <w:r>
              <w:t>a@a.a</w:t>
            </w:r>
            <w:proofErr w:type="spellEnd"/>
            <w:r>
              <w:t>)</w:t>
            </w:r>
          </w:p>
        </w:tc>
        <w:tc>
          <w:tcPr>
            <w:tcW w:w="5962" w:type="dxa"/>
          </w:tcPr>
          <w:p w:rsidR="00714E7F" w:rsidRDefault="00714E7F"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name (“”)</w:t>
            </w:r>
          </w:p>
        </w:tc>
        <w:tc>
          <w:tcPr>
            <w:tcW w:w="5962" w:type="dxa"/>
          </w:tcPr>
          <w:p w:rsidR="00FA1520" w:rsidRDefault="00FA1520" w:rsidP="00FA1520">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6D6291">
            <w:r>
              <w:t>Typical</w:t>
            </w:r>
          </w:p>
        </w:tc>
        <w:tc>
          <w:tcPr>
            <w:tcW w:w="5244" w:type="dxa"/>
          </w:tcPr>
          <w:p w:rsidR="00FA1520" w:rsidRDefault="00FA1520" w:rsidP="006D6291">
            <w:r>
              <w:t>Change a member’s name (“Jodie”)</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1D2262">
            <w:r>
              <w:t>Change a member’s name (“1”)</w:t>
            </w:r>
          </w:p>
        </w:tc>
        <w:tc>
          <w:tcPr>
            <w:tcW w:w="5962" w:type="dxa"/>
          </w:tcPr>
          <w:p w:rsidR="00FA1520" w:rsidRDefault="00FA1520" w:rsidP="00EB46F5">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phone number (“”)</w:t>
            </w:r>
          </w:p>
        </w:tc>
        <w:tc>
          <w:tcPr>
            <w:tcW w:w="5962" w:type="dxa"/>
          </w:tcPr>
          <w:p w:rsidR="00FA1520" w:rsidRDefault="00FA1520" w:rsidP="00FA1520">
            <w:r>
              <w:t>Error – Please validate the following: 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D6364C">
            <w:r>
              <w:t>Change a member’s phon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6C2D70">
            <w:r>
              <w:t>Change a member’s phone number (“01234567890”)</w:t>
            </w:r>
          </w:p>
        </w:tc>
        <w:tc>
          <w:tcPr>
            <w:tcW w:w="5962" w:type="dxa"/>
          </w:tcPr>
          <w:p w:rsidR="00FA1520" w:rsidRDefault="00FA1520" w:rsidP="00052CFE">
            <w:r>
              <w:t>Error – Please validate the following: 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address (“”)</w:t>
            </w:r>
          </w:p>
        </w:tc>
        <w:tc>
          <w:tcPr>
            <w:tcW w:w="5962" w:type="dxa"/>
          </w:tcPr>
          <w:p w:rsidR="00FA1520" w:rsidRDefault="00FA1520" w:rsidP="00FA1520">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052CFE">
            <w:pPr>
              <w:tabs>
                <w:tab w:val="left" w:pos="3288"/>
              </w:tabs>
            </w:pPr>
            <w:r>
              <w:t>Change a member’s address (“44”)</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mobile number (“”)</w:t>
            </w:r>
          </w:p>
        </w:tc>
        <w:tc>
          <w:tcPr>
            <w:tcW w:w="5962" w:type="dxa"/>
          </w:tcPr>
          <w:p w:rsidR="00FA1520" w:rsidRDefault="00FA1520" w:rsidP="00FA1520">
            <w:r>
              <w:t>Error – Please validate the following: mobil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EB46F5">
            <w:r>
              <w:t>Change a member’s mobil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EB46F5">
            <w:r>
              <w:t>Change a member’s mobile number (“01234567890”)</w:t>
            </w:r>
          </w:p>
        </w:tc>
        <w:tc>
          <w:tcPr>
            <w:tcW w:w="5962" w:type="dxa"/>
          </w:tcPr>
          <w:p w:rsidR="00FA1520" w:rsidRDefault="00FA1520" w:rsidP="00052CFE">
            <w:r>
              <w:t>Error – Please validate the following: mobil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110F92">
            <w:r>
              <w:t>Cancel any staged changes to a Member’s data</w:t>
            </w:r>
          </w:p>
        </w:tc>
        <w:tc>
          <w:tcPr>
            <w:tcW w:w="5962" w:type="dxa"/>
          </w:tcPr>
          <w:p w:rsidR="003C7504" w:rsidRDefault="003C7504" w:rsidP="003C7504">
            <w:r>
              <w:t xml:space="preserve">Resets the data </w:t>
            </w:r>
            <w:r>
              <w:t xml:space="preserve">presented </w:t>
            </w:r>
            <w:r>
              <w:t xml:space="preserve">to that in the </w:t>
            </w:r>
            <w:r>
              <w:t>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EB46F5">
            <w:r>
              <w:t>Open and close the new member dialog using the new and cancel buttons</w:t>
            </w:r>
          </w:p>
        </w:tc>
        <w:tc>
          <w:tcPr>
            <w:tcW w:w="5962" w:type="dxa"/>
          </w:tcPr>
          <w:p w:rsidR="003C7504" w:rsidRDefault="003C7504" w:rsidP="00052CFE">
            <w:r>
              <w:t>New member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6364C">
            <w:r>
              <w:t xml:space="preserve">Add new member (name “”, </w:t>
            </w:r>
            <w:proofErr w:type="spellStart"/>
            <w:r>
              <w:t>tel</w:t>
            </w:r>
            <w:proofErr w:type="spellEnd"/>
            <w:r>
              <w:t xml:space="preserve"> “”, mobile “”, email “”, address “”)</w:t>
            </w:r>
          </w:p>
        </w:tc>
        <w:tc>
          <w:tcPr>
            <w:tcW w:w="5962" w:type="dxa"/>
          </w:tcPr>
          <w:p w:rsidR="003C7504" w:rsidRDefault="003C7504" w:rsidP="00D6364C">
            <w:r>
              <w:t>Error – Please validate the following: address, name,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1”, </w:t>
            </w:r>
            <w:proofErr w:type="spellStart"/>
            <w:r>
              <w:t>tel</w:t>
            </w:r>
            <w:proofErr w:type="spellEnd"/>
            <w:r>
              <w:t xml:space="preserve"> “”, mobile “”, email “”, address “”)</w:t>
            </w:r>
          </w:p>
        </w:tc>
        <w:tc>
          <w:tcPr>
            <w:tcW w:w="5962" w:type="dxa"/>
          </w:tcPr>
          <w:p w:rsidR="003C7504" w:rsidRDefault="003C7504" w:rsidP="00EB46F5">
            <w:r>
              <w:t>Error – Please validate the following: address, name,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 mobile “”, email “”, address “”)</w:t>
            </w:r>
          </w:p>
        </w:tc>
        <w:tc>
          <w:tcPr>
            <w:tcW w:w="5962" w:type="dxa"/>
          </w:tcPr>
          <w:p w:rsidR="003C7504" w:rsidRDefault="003C7504" w:rsidP="001D2262">
            <w:r>
              <w:t>Error – Please validate the following: address,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 mobile “”, email “”, address “”)</w:t>
            </w:r>
          </w:p>
        </w:tc>
        <w:tc>
          <w:tcPr>
            <w:tcW w:w="5962" w:type="dxa"/>
          </w:tcPr>
          <w:p w:rsidR="003C7504" w:rsidRDefault="003C7504" w:rsidP="00AD757E">
            <w:r>
              <w:t>Error – Please validate the following: address,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 email “”, address “”)</w:t>
            </w:r>
          </w:p>
        </w:tc>
        <w:tc>
          <w:tcPr>
            <w:tcW w:w="5962" w:type="dxa"/>
          </w:tcPr>
          <w:p w:rsidR="003C7504" w:rsidRDefault="003C7504" w:rsidP="00EB46F5">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w:t>
            </w:r>
            <w:r>
              <w:lastRenderedPageBreak/>
              <w:t>mobile “0123456789”, email “”, address “”)</w:t>
            </w:r>
          </w:p>
        </w:tc>
        <w:tc>
          <w:tcPr>
            <w:tcW w:w="5962" w:type="dxa"/>
          </w:tcPr>
          <w:p w:rsidR="003C7504" w:rsidRDefault="003C7504" w:rsidP="006417B0">
            <w:r>
              <w:lastRenderedPageBreak/>
              <w:t>Error – Please validate the following: address, mobil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1”, email “”, address “”)</w:t>
            </w:r>
          </w:p>
        </w:tc>
        <w:tc>
          <w:tcPr>
            <w:tcW w:w="5962" w:type="dxa"/>
          </w:tcPr>
          <w:p w:rsidR="003C7504" w:rsidRDefault="003C7504" w:rsidP="00EB46F5">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1”, email “a”, address “”)</w:t>
            </w:r>
          </w:p>
        </w:tc>
        <w:tc>
          <w:tcPr>
            <w:tcW w:w="5962" w:type="dxa"/>
          </w:tcPr>
          <w:p w:rsidR="003C7504" w:rsidRDefault="003C7504" w:rsidP="002E21BA">
            <w:r>
              <w:t>Error – Please validate the following: address,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3C7504" w:rsidRDefault="003C7504" w:rsidP="002E21BA">
            <w:r>
              <w:t>Error – Please validate the following: address,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6364C">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3C7504" w:rsidRDefault="003C7504" w:rsidP="00D6364C">
            <w:r>
              <w:t>Error – Please validate the following: address,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6364C">
            <w:r>
              <w:t xml:space="preserve">Add new member (name “a”, </w:t>
            </w:r>
            <w:proofErr w:type="spellStart"/>
            <w:r>
              <w:t>tel</w:t>
            </w:r>
            <w:proofErr w:type="spellEnd"/>
            <w:r>
              <w:t xml:space="preserve"> “01234567891”, mobile “01234567891”, email “</w:t>
            </w:r>
            <w:proofErr w:type="spellStart"/>
            <w:r>
              <w:t>a@a.a</w:t>
            </w:r>
            <w:proofErr w:type="spellEnd"/>
            <w:r>
              <w:t>”, address “”)</w:t>
            </w:r>
          </w:p>
        </w:tc>
        <w:tc>
          <w:tcPr>
            <w:tcW w:w="5962" w:type="dxa"/>
          </w:tcPr>
          <w:p w:rsidR="003C7504" w:rsidRDefault="003C7504" w:rsidP="002E21BA">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 xml:space="preserve">Add new member (name “a”, </w:t>
            </w:r>
            <w:proofErr w:type="spellStart"/>
            <w:r>
              <w:t>tel</w:t>
            </w:r>
            <w:proofErr w:type="spellEnd"/>
            <w:r>
              <w:t xml:space="preserve"> “01234567891”, mobile “01234567891”, email “</w:t>
            </w:r>
            <w:proofErr w:type="spellStart"/>
            <w:r>
              <w:t>a@a.a</w:t>
            </w:r>
            <w:proofErr w:type="spellEnd"/>
            <w:r>
              <w:t>”, address “a”)</w:t>
            </w:r>
          </w:p>
        </w:tc>
        <w:tc>
          <w:tcPr>
            <w:tcW w:w="5962" w:type="dxa"/>
          </w:tcPr>
          <w:p w:rsidR="003C7504" w:rsidRDefault="003C7504" w:rsidP="00CB7BC4">
            <w:r>
              <w:t>Message “Record added successfully”, data add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2E21BA">
            <w:r>
              <w:t xml:space="preserve">Add new member (name “a”, </w:t>
            </w:r>
            <w:proofErr w:type="spellStart"/>
            <w:r>
              <w:t>tel</w:t>
            </w:r>
            <w:proofErr w:type="spellEnd"/>
            <w:r>
              <w:t xml:space="preserve"> “01234567891”, mobile “01234567891”, email “</w:t>
            </w:r>
            <w:proofErr w:type="spellStart"/>
            <w:r>
              <w:t>a@a.a</w:t>
            </w:r>
            <w:proofErr w:type="spellEnd"/>
            <w:r>
              <w:t>”, address “1”)</w:t>
            </w:r>
          </w:p>
        </w:tc>
        <w:tc>
          <w:tcPr>
            <w:tcW w:w="5962" w:type="dxa"/>
          </w:tcPr>
          <w:p w:rsidR="003C7504" w:rsidRDefault="003C7504" w:rsidP="00CB7BC4">
            <w:r>
              <w:t>Message “Record added successfully”, data add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CF251F">
            <w:r>
              <w:t>Attempt to make new rental with negative amount of an item (product “Canoe”, Amount “-1”)</w:t>
            </w:r>
          </w:p>
        </w:tc>
        <w:tc>
          <w:tcPr>
            <w:tcW w:w="5962" w:type="dxa"/>
          </w:tcPr>
          <w:p w:rsidR="003C7504" w:rsidRDefault="003C7504" w:rsidP="00D6364C">
            <w:r>
              <w:t>Program will not allow the user to submit the rental by disabling the button</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E77A9">
            <w:r>
              <w:t>Attempt to make new rental with fractional amount of an item (</w:t>
            </w:r>
            <w:r>
              <w:t>product “Canoe”, Amount “</w:t>
            </w:r>
            <w:r>
              <w:t>0.1</w:t>
            </w:r>
            <w:r>
              <w:t>”</w:t>
            </w:r>
            <w:r>
              <w:t>)</w:t>
            </w:r>
          </w:p>
        </w:tc>
        <w:tc>
          <w:tcPr>
            <w:tcW w:w="5962" w:type="dxa"/>
          </w:tcPr>
          <w:p w:rsidR="003C7504" w:rsidRDefault="003C7504" w:rsidP="00D6364C">
            <w:r>
              <w:t>Program will not allow the user to submit the rental by disabling the button</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AC70D6">
            <w:r>
              <w:t>Attempt to make new rental (product “Canoe”, Amount “</w:t>
            </w:r>
            <w:r>
              <w:t>1</w:t>
            </w:r>
            <w:r>
              <w:t>”)</w:t>
            </w:r>
          </w:p>
        </w:tc>
        <w:tc>
          <w:tcPr>
            <w:tcW w:w="5962" w:type="dxa"/>
          </w:tcPr>
          <w:p w:rsidR="003C7504" w:rsidRDefault="003C7504" w:rsidP="00DE77A9">
            <w:r>
              <w:t>Message “Re</w:t>
            </w:r>
            <w:r>
              <w:t>ntal</w:t>
            </w:r>
            <w:r>
              <w:t xml:space="preserve"> added successfully”, data add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DE77A9">
            <w:r>
              <w:t>Return rental that has not been returned yet</w:t>
            </w:r>
          </w:p>
        </w:tc>
        <w:tc>
          <w:tcPr>
            <w:tcW w:w="5962" w:type="dxa"/>
          </w:tcPr>
          <w:p w:rsidR="003C7504" w:rsidRDefault="003C7504" w:rsidP="00AC70D6">
            <w:r>
              <w:t xml:space="preserve">Message “Rental added successfully”, data </w:t>
            </w:r>
            <w:r>
              <w:t>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110F92">
            <w:r>
              <w:t>Typical</w:t>
            </w:r>
          </w:p>
        </w:tc>
        <w:tc>
          <w:tcPr>
            <w:tcW w:w="5244" w:type="dxa"/>
          </w:tcPr>
          <w:p w:rsidR="003C7504" w:rsidRDefault="003C7504" w:rsidP="00275B56">
            <w:r>
              <w:t xml:space="preserve">Return rental that has </w:t>
            </w:r>
            <w:r>
              <w:t>been returned</w:t>
            </w:r>
          </w:p>
        </w:tc>
        <w:tc>
          <w:tcPr>
            <w:tcW w:w="5962" w:type="dxa"/>
          </w:tcPr>
          <w:p w:rsidR="003C7504" w:rsidRDefault="003C7504" w:rsidP="00110F92">
            <w:r>
              <w:t>Cannot return due to inactivated return button</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3C7504">
            <w:r>
              <w:t>Search for individual existing product (“Canoe”)</w:t>
            </w:r>
          </w:p>
        </w:tc>
        <w:tc>
          <w:tcPr>
            <w:tcW w:w="5962" w:type="dxa"/>
          </w:tcPr>
          <w:p w:rsidR="003C7504" w:rsidRDefault="003C7504" w:rsidP="0002103A">
            <w:r>
              <w:t>Returns specified produc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02103A">
            <w:r>
              <w:t>Search for multiple existing products (“a”)</w:t>
            </w:r>
          </w:p>
        </w:tc>
        <w:tc>
          <w:tcPr>
            <w:tcW w:w="5962" w:type="dxa"/>
          </w:tcPr>
          <w:p w:rsidR="003C7504" w:rsidRDefault="003C7504" w:rsidP="0002103A">
            <w:r>
              <w:t>Returns all corresponding product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7B15A0">
            <w:r>
              <w:t>Search for non-existing product (“</w:t>
            </w:r>
            <w:proofErr w:type="spellStart"/>
            <w:r>
              <w:t>zzz</w:t>
            </w:r>
            <w:proofErr w:type="spellEnd"/>
            <w:r>
              <w:t>”)</w:t>
            </w:r>
          </w:p>
        </w:tc>
        <w:tc>
          <w:tcPr>
            <w:tcW w:w="5962" w:type="dxa"/>
          </w:tcPr>
          <w:p w:rsidR="003C7504" w:rsidRDefault="003C7504" w:rsidP="0053187A">
            <w:r>
              <w:t>Returns no product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7747D5">
            <w:r>
              <w:t>Change a product’s ID (“999”)</w:t>
            </w:r>
          </w:p>
        </w:tc>
        <w:tc>
          <w:tcPr>
            <w:tcW w:w="5962" w:type="dxa"/>
          </w:tcPr>
          <w:p w:rsidR="003C7504" w:rsidRDefault="003C7504" w:rsidP="00CB7BC4">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Change a product’s category (“Safety Equipment”)</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AE347E">
            <w:r>
              <w:t>Change a product’s name (“”)</w:t>
            </w:r>
          </w:p>
        </w:tc>
        <w:tc>
          <w:tcPr>
            <w:tcW w:w="5962" w:type="dxa"/>
          </w:tcPr>
          <w:p w:rsidR="003C7504" w:rsidRDefault="003C7504" w:rsidP="00AE347E">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Change a product’s name (“a”)</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AE347E">
            <w:r>
              <w:t>Change a product’s rental fee (“”)</w:t>
            </w:r>
          </w:p>
        </w:tc>
        <w:tc>
          <w:tcPr>
            <w:tcW w:w="5962" w:type="dxa"/>
          </w:tcPr>
          <w:p w:rsidR="003C7504" w:rsidRDefault="003C7504" w:rsidP="00AE347E">
            <w:r>
              <w:t>Error – Please validate the following: rental fe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966E09">
            <w:r>
              <w:t>Change a product’s rental fee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rental fee (“1.001”)</w:t>
            </w:r>
          </w:p>
        </w:tc>
        <w:tc>
          <w:tcPr>
            <w:tcW w:w="5962" w:type="dxa"/>
          </w:tcPr>
          <w:p w:rsidR="003C7504" w:rsidRDefault="003C7504" w:rsidP="0013453B">
            <w:r>
              <w:t>Rounded to 1.00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product’s rental fee (“1.009”)</w:t>
            </w:r>
          </w:p>
        </w:tc>
        <w:tc>
          <w:tcPr>
            <w:tcW w:w="5962" w:type="dxa"/>
          </w:tcPr>
          <w:p w:rsidR="003C7504" w:rsidRDefault="003C7504" w:rsidP="0013453B">
            <w:r>
              <w:t>Rounded to 1.01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rental fee (“a”)</w:t>
            </w:r>
          </w:p>
        </w:tc>
        <w:tc>
          <w:tcPr>
            <w:tcW w:w="5962" w:type="dxa"/>
          </w:tcPr>
          <w:p w:rsidR="003C7504" w:rsidRDefault="003C7504" w:rsidP="004E68B4">
            <w:r>
              <w:t>Error – Please validate the following: rental fe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AE347E">
            <w:r>
              <w:t>Change a product’s cost (“”)</w:t>
            </w:r>
          </w:p>
        </w:tc>
        <w:tc>
          <w:tcPr>
            <w:tcW w:w="5962" w:type="dxa"/>
          </w:tcPr>
          <w:p w:rsidR="003C7504" w:rsidRDefault="003C7504" w:rsidP="00AE347E">
            <w:r>
              <w:t>Error – Please validate the following: cos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966E09">
            <w:r>
              <w:t>Change a product’s cost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cost (“1.001”)</w:t>
            </w:r>
          </w:p>
        </w:tc>
        <w:tc>
          <w:tcPr>
            <w:tcW w:w="5962" w:type="dxa"/>
          </w:tcPr>
          <w:p w:rsidR="003C7504" w:rsidRDefault="003C7504" w:rsidP="00CB7BC4">
            <w:r>
              <w:t>Rounded to 1.00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693990">
            <w:r>
              <w:t>Change a product’s cost (“1.009”)</w:t>
            </w:r>
          </w:p>
        </w:tc>
        <w:tc>
          <w:tcPr>
            <w:tcW w:w="5962" w:type="dxa"/>
          </w:tcPr>
          <w:p w:rsidR="003C7504" w:rsidRDefault="003C7504" w:rsidP="00CB7BC4">
            <w:r>
              <w:t>Rounded to 1.01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cost (“a”)</w:t>
            </w:r>
          </w:p>
        </w:tc>
        <w:tc>
          <w:tcPr>
            <w:tcW w:w="5962" w:type="dxa"/>
          </w:tcPr>
          <w:p w:rsidR="003C7504" w:rsidRDefault="003C7504" w:rsidP="004E68B4">
            <w:r>
              <w:t>Error – Please validate the following: cos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966E09">
            <w:r>
              <w:t>Change a product’s supplier (“</w:t>
            </w:r>
            <w:proofErr w:type="spellStart"/>
            <w:r>
              <w:t>BoatEx</w:t>
            </w:r>
            <w:proofErr w:type="spellEnd"/>
            <w:r>
              <w:t>”)</w:t>
            </w:r>
          </w:p>
        </w:tc>
        <w:tc>
          <w:tcPr>
            <w:tcW w:w="5962" w:type="dxa"/>
          </w:tcPr>
          <w:p w:rsidR="003C7504" w:rsidRDefault="003C7504" w:rsidP="00CB7BC4">
            <w:r>
              <w:t>Message “Changes applied successfully”, data edited</w:t>
            </w:r>
          </w:p>
        </w:tc>
      </w:tr>
      <w:tr w:rsidR="008D3687" w:rsidTr="00473B20">
        <w:tc>
          <w:tcPr>
            <w:tcW w:w="1066" w:type="dxa"/>
          </w:tcPr>
          <w:p w:rsidR="008D3687" w:rsidRPr="002D764F" w:rsidRDefault="008D3687" w:rsidP="00D43D2C">
            <w:pPr>
              <w:pStyle w:val="ListParagraph"/>
              <w:numPr>
                <w:ilvl w:val="0"/>
                <w:numId w:val="28"/>
              </w:numPr>
            </w:pPr>
          </w:p>
        </w:tc>
        <w:tc>
          <w:tcPr>
            <w:tcW w:w="1304" w:type="dxa"/>
          </w:tcPr>
          <w:p w:rsidR="008D3687" w:rsidRDefault="008D3687" w:rsidP="00CB7BC4">
            <w:r>
              <w:t>Typical</w:t>
            </w:r>
          </w:p>
        </w:tc>
        <w:tc>
          <w:tcPr>
            <w:tcW w:w="5244" w:type="dxa"/>
          </w:tcPr>
          <w:p w:rsidR="008D3687" w:rsidRDefault="008D3687" w:rsidP="00966E09">
            <w:r>
              <w:t>Highlight product and click on “View Supplier” link</w:t>
            </w:r>
          </w:p>
        </w:tc>
        <w:tc>
          <w:tcPr>
            <w:tcW w:w="5962" w:type="dxa"/>
          </w:tcPr>
          <w:p w:rsidR="008D3687" w:rsidRDefault="008D3687" w:rsidP="00CB7BC4">
            <w:r>
              <w:t>Presents supplier tab with the relevant supplier highlighted and their data presen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110F92">
            <w:r>
              <w:t>Typical</w:t>
            </w:r>
          </w:p>
        </w:tc>
        <w:tc>
          <w:tcPr>
            <w:tcW w:w="5244" w:type="dxa"/>
          </w:tcPr>
          <w:p w:rsidR="003C7504" w:rsidRDefault="003C7504" w:rsidP="003C7504">
            <w:r>
              <w:t xml:space="preserve">Cancel any staged changes to a </w:t>
            </w:r>
            <w:r>
              <w:t>product</w:t>
            </w:r>
            <w:r>
              <w:t>’s data</w:t>
            </w:r>
          </w:p>
        </w:tc>
        <w:tc>
          <w:tcPr>
            <w:tcW w:w="5962" w:type="dxa"/>
          </w:tcPr>
          <w:p w:rsidR="003C7504" w:rsidRDefault="003C7504" w:rsidP="00110F92">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275659">
            <w:r>
              <w:t>Open and close the new product dialog using the new and cancel buttons</w:t>
            </w:r>
          </w:p>
        </w:tc>
        <w:tc>
          <w:tcPr>
            <w:tcW w:w="5962" w:type="dxa"/>
          </w:tcPr>
          <w:p w:rsidR="003C7504" w:rsidRDefault="003C7504" w:rsidP="00275659">
            <w:r>
              <w:t>New product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Add new product (category “”, supplier “</w:t>
            </w:r>
            <w:proofErr w:type="spellStart"/>
            <w:r>
              <w:t>BoatEx</w:t>
            </w:r>
            <w:proofErr w:type="spellEnd"/>
            <w:r>
              <w:t>”, name “”. cost “”, rental fee “”)</w:t>
            </w:r>
          </w:p>
        </w:tc>
        <w:tc>
          <w:tcPr>
            <w:tcW w:w="5962" w:type="dxa"/>
          </w:tcPr>
          <w:p w:rsidR="003C7504" w:rsidRDefault="003C7504" w:rsidP="00D04220">
            <w:r>
              <w:t>Error – Please validate the following: name, cost, rental fee,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Add new product (category “”, supplier “</w:t>
            </w:r>
            <w:proofErr w:type="spellStart"/>
            <w:r>
              <w:t>BoatEx</w:t>
            </w:r>
            <w:proofErr w:type="spellEnd"/>
            <w:r>
              <w:t>”, name “”. cost “”, rental fee “a”)</w:t>
            </w:r>
          </w:p>
        </w:tc>
        <w:tc>
          <w:tcPr>
            <w:tcW w:w="5962" w:type="dxa"/>
          </w:tcPr>
          <w:p w:rsidR="003C7504" w:rsidRDefault="003C7504" w:rsidP="00CB7BC4">
            <w:r>
              <w:t>Error – Please validate the following: name, cost, rental fee,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 cost “”, rental fee “1.00”)</w:t>
            </w:r>
          </w:p>
        </w:tc>
        <w:tc>
          <w:tcPr>
            <w:tcW w:w="5962" w:type="dxa"/>
          </w:tcPr>
          <w:p w:rsidR="003C7504" w:rsidRDefault="003C7504" w:rsidP="00191629">
            <w:r>
              <w:t>Error – Please validate the following: name, cost,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 cost “a”, rental fee “1.00”)</w:t>
            </w:r>
          </w:p>
        </w:tc>
        <w:tc>
          <w:tcPr>
            <w:tcW w:w="5962" w:type="dxa"/>
          </w:tcPr>
          <w:p w:rsidR="003C7504" w:rsidRDefault="003C7504" w:rsidP="00CB7BC4">
            <w:r>
              <w:t>Error – Please validate the following: name, cost,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 cost “1.00”, rental fee “1.00”)</w:t>
            </w:r>
          </w:p>
        </w:tc>
        <w:tc>
          <w:tcPr>
            <w:tcW w:w="5962" w:type="dxa"/>
          </w:tcPr>
          <w:p w:rsidR="003C7504" w:rsidRDefault="003C7504" w:rsidP="00191629">
            <w:r>
              <w:t>Error – Please validate the following: name,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b”. cost “1.00”, rental fee “1.00”)</w:t>
            </w:r>
          </w:p>
        </w:tc>
        <w:tc>
          <w:tcPr>
            <w:tcW w:w="5962" w:type="dxa"/>
          </w:tcPr>
          <w:p w:rsidR="003C7504" w:rsidRDefault="003C7504" w:rsidP="00191629">
            <w:r>
              <w:t>Error – Please validate the following: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Add new product to new category (category “b”, supplier “</w:t>
            </w:r>
            <w:proofErr w:type="spellStart"/>
            <w:r>
              <w:t>BoatEx</w:t>
            </w:r>
            <w:proofErr w:type="spellEnd"/>
            <w:r>
              <w:t xml:space="preserve">”, name “b”. cost “1.00”, rental fee </w:t>
            </w:r>
            <w:r>
              <w:lastRenderedPageBreak/>
              <w:t>“1.00”)</w:t>
            </w:r>
          </w:p>
        </w:tc>
        <w:tc>
          <w:tcPr>
            <w:tcW w:w="5962" w:type="dxa"/>
          </w:tcPr>
          <w:p w:rsidR="003C7504" w:rsidRDefault="003C7504" w:rsidP="00CB7BC4">
            <w:r>
              <w:lastRenderedPageBreak/>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D04220">
            <w:r>
              <w:t>Add new product to current category (category “cycling”, supplier “</w:t>
            </w:r>
            <w:proofErr w:type="spellStart"/>
            <w:r>
              <w:t>BoatEx</w:t>
            </w:r>
            <w:proofErr w:type="spellEnd"/>
            <w:r>
              <w:t>”, name “b”. cost “1.00”, rental fee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to new category (category “b”, supplier “</w:t>
            </w:r>
            <w:proofErr w:type="spellStart"/>
            <w:r>
              <w:t>BoatEx</w:t>
            </w:r>
            <w:proofErr w:type="spellEnd"/>
            <w:r>
              <w:t>”, name “b”. cost “1.001”, rental fee “1.001”)</w:t>
            </w:r>
          </w:p>
        </w:tc>
        <w:tc>
          <w:tcPr>
            <w:tcW w:w="5962" w:type="dxa"/>
          </w:tcPr>
          <w:p w:rsidR="003C7504" w:rsidRDefault="003C7504" w:rsidP="00CB7BC4">
            <w:r>
              <w:t>Costs are rounded to 1.00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D04220">
            <w:r>
              <w:t>Add new product to new category (category “b”, supplier “</w:t>
            </w:r>
            <w:proofErr w:type="spellStart"/>
            <w:r>
              <w:t>BoatEx</w:t>
            </w:r>
            <w:proofErr w:type="spellEnd"/>
            <w:r>
              <w:t>”, name “b”. cost “1.009”, rental fee “1.009”)</w:t>
            </w:r>
          </w:p>
        </w:tc>
        <w:tc>
          <w:tcPr>
            <w:tcW w:w="5962" w:type="dxa"/>
          </w:tcPr>
          <w:p w:rsidR="003C7504" w:rsidRDefault="003C7504" w:rsidP="00CB7BC4">
            <w:r>
              <w:t>Costs are rounded to 1.01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53187A">
            <w:r>
              <w:t>Search for individual existing staff member (“Kate Morrison”)</w:t>
            </w:r>
          </w:p>
        </w:tc>
        <w:tc>
          <w:tcPr>
            <w:tcW w:w="5962" w:type="dxa"/>
          </w:tcPr>
          <w:p w:rsidR="003C7504" w:rsidRDefault="003C7504" w:rsidP="0053187A">
            <w:r>
              <w:t>Returns specified staff me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7B15A0">
            <w:r>
              <w:t>Search for multiple existing staff members (“a”)</w:t>
            </w:r>
          </w:p>
        </w:tc>
        <w:tc>
          <w:tcPr>
            <w:tcW w:w="5962" w:type="dxa"/>
          </w:tcPr>
          <w:p w:rsidR="003C7504" w:rsidRDefault="003C7504" w:rsidP="00CB7BC4">
            <w:r>
              <w:t>Returns all corresponding memb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Search for non-existing staff member (“</w:t>
            </w:r>
            <w:proofErr w:type="spellStart"/>
            <w:r>
              <w:t>zzz</w:t>
            </w:r>
            <w:proofErr w:type="spellEnd"/>
            <w:r>
              <w:t>”)</w:t>
            </w:r>
          </w:p>
        </w:tc>
        <w:tc>
          <w:tcPr>
            <w:tcW w:w="5962" w:type="dxa"/>
          </w:tcPr>
          <w:p w:rsidR="003C7504" w:rsidRDefault="003C7504" w:rsidP="00CB7BC4">
            <w:r>
              <w:t>Returns no staff memb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7B15A0">
            <w:r>
              <w:t>Change a staff’s ID (“999”)</w:t>
            </w:r>
          </w:p>
        </w:tc>
        <w:tc>
          <w:tcPr>
            <w:tcW w:w="5962" w:type="dxa"/>
          </w:tcPr>
          <w:p w:rsidR="003C7504" w:rsidRDefault="003C7504" w:rsidP="00CB7BC4">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D04220">
            <w:r>
              <w:t>Change a staff member’s branch</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3A2567">
            <w:r>
              <w:t>Change a staff member’s name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D04220">
            <w:r>
              <w:t>Change a staff member’s name (“z”)</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taff member’s name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7B15A0">
            <w:r>
              <w:t>Change a staff member’s role (“owner”)</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A2567">
            <w:r>
              <w:t>Change a staff member’s address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A2567">
            <w:r>
              <w:t>Change a staff member’s address (“a”)</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A2567">
            <w:r>
              <w:t>Change a staff member’s email (“”)</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staff member’s email (</w:t>
            </w:r>
            <w:proofErr w:type="spellStart"/>
            <w:r>
              <w:t>a@a</w:t>
            </w:r>
            <w:proofErr w:type="spellEnd"/>
            <w:r>
              <w:t>)</w:t>
            </w:r>
          </w:p>
        </w:tc>
        <w:tc>
          <w:tcPr>
            <w:tcW w:w="5962" w:type="dxa"/>
          </w:tcPr>
          <w:p w:rsidR="003C7504" w:rsidRDefault="003C7504" w:rsidP="00CB7BC4">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staff member’s email (a)</w:t>
            </w:r>
          </w:p>
        </w:tc>
        <w:tc>
          <w:tcPr>
            <w:tcW w:w="5962" w:type="dxa"/>
          </w:tcPr>
          <w:p w:rsidR="003C7504" w:rsidRDefault="003C7504" w:rsidP="00CB7BC4">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staff member’s email (</w:t>
            </w:r>
            <w:proofErr w:type="spellStart"/>
            <w:r>
              <w:t>a.a</w:t>
            </w:r>
            <w:proofErr w:type="spellEnd"/>
            <w:r>
              <w:t>)</w:t>
            </w:r>
          </w:p>
        </w:tc>
        <w:tc>
          <w:tcPr>
            <w:tcW w:w="5962" w:type="dxa"/>
          </w:tcPr>
          <w:p w:rsidR="003C7504" w:rsidRDefault="003C7504" w:rsidP="00CB7BC4">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Change a staff member’s email (</w:t>
            </w:r>
            <w:proofErr w:type="spellStart"/>
            <w:r>
              <w:t>a@a.a</w:t>
            </w:r>
            <w:proofErr w:type="spellEnd"/>
            <w:r>
              <w:t>)</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A2567">
            <w:r>
              <w:t>Change a staff member’s phone number (“”)</w:t>
            </w:r>
          </w:p>
        </w:tc>
        <w:tc>
          <w:tcPr>
            <w:tcW w:w="5962" w:type="dxa"/>
          </w:tcPr>
          <w:p w:rsidR="003C7504" w:rsidRDefault="003C7504" w:rsidP="003B3703">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0F26C1">
            <w:r>
              <w:t>Change a staff member’s phone number (“0123456789”)</w:t>
            </w:r>
          </w:p>
        </w:tc>
        <w:tc>
          <w:tcPr>
            <w:tcW w:w="5962" w:type="dxa"/>
          </w:tcPr>
          <w:p w:rsidR="003C7504" w:rsidRDefault="003C7504" w:rsidP="00CB7BC4">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0F26C1">
            <w:r>
              <w:t>Change a staff member’s phone number (“0123456789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3C7504">
            <w:r>
              <w:t>Change a staff member’s password (password “1234”, repeat “1234”)</w:t>
            </w:r>
          </w:p>
        </w:tc>
        <w:tc>
          <w:tcPr>
            <w:tcW w:w="5962" w:type="dxa"/>
          </w:tcPr>
          <w:p w:rsidR="003C7504" w:rsidRDefault="003C7504" w:rsidP="0022101A">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C5027">
            <w:r>
              <w:t>Change a staff member’s password (password “1234”, repeat “5678”)</w:t>
            </w:r>
          </w:p>
        </w:tc>
        <w:tc>
          <w:tcPr>
            <w:tcW w:w="5962" w:type="dxa"/>
          </w:tcPr>
          <w:p w:rsidR="003C7504" w:rsidRDefault="003C7504" w:rsidP="00CC5027">
            <w:r>
              <w:t>Message “Passwords do not match”</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110F92">
            <w:r>
              <w:t>Typical</w:t>
            </w:r>
          </w:p>
        </w:tc>
        <w:tc>
          <w:tcPr>
            <w:tcW w:w="5244" w:type="dxa"/>
          </w:tcPr>
          <w:p w:rsidR="003C7504" w:rsidRDefault="003C7504" w:rsidP="003C7504">
            <w:r>
              <w:t xml:space="preserve">Cancel any staged changes to a </w:t>
            </w:r>
            <w:r>
              <w:t>staff m</w:t>
            </w:r>
            <w:r>
              <w:t>ember’s data</w:t>
            </w:r>
          </w:p>
        </w:tc>
        <w:tc>
          <w:tcPr>
            <w:tcW w:w="5962" w:type="dxa"/>
          </w:tcPr>
          <w:p w:rsidR="003C7504" w:rsidRDefault="003C7504" w:rsidP="00110F92">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Open and close the new staff member dialog using the new and cancel buttons</w:t>
            </w:r>
          </w:p>
        </w:tc>
        <w:tc>
          <w:tcPr>
            <w:tcW w:w="5962" w:type="dxa"/>
          </w:tcPr>
          <w:p w:rsidR="003C7504" w:rsidRDefault="003C7504" w:rsidP="00CB7BC4">
            <w:r>
              <w:t>New staff member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D04220">
            <w:r>
              <w:t xml:space="preserve">Add a new staff member (name “”, role “”, </w:t>
            </w:r>
            <w:proofErr w:type="spellStart"/>
            <w:r>
              <w:t>tel</w:t>
            </w:r>
            <w:proofErr w:type="spellEnd"/>
            <w:r>
              <w:t xml:space="preserve"> “”, branch “1”, email “”, username “”, address “”, password “”)</w:t>
            </w:r>
          </w:p>
        </w:tc>
        <w:tc>
          <w:tcPr>
            <w:tcW w:w="5962" w:type="dxa"/>
          </w:tcPr>
          <w:p w:rsidR="003C7504" w:rsidRDefault="003C7504" w:rsidP="00CB7BC4">
            <w:r>
              <w:t>Error – Please validate the following: name, telephone number, address, username, password, rol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 </w:t>
            </w:r>
            <w:proofErr w:type="spellStart"/>
            <w:r>
              <w:t>tel</w:t>
            </w:r>
            <w:proofErr w:type="spellEnd"/>
            <w:r>
              <w:t xml:space="preserve"> “”, branch “1”, email “”, username “”, address “”, password “”)</w:t>
            </w:r>
          </w:p>
        </w:tc>
        <w:tc>
          <w:tcPr>
            <w:tcW w:w="5962" w:type="dxa"/>
          </w:tcPr>
          <w:p w:rsidR="003C7504" w:rsidRDefault="003C7504" w:rsidP="00220C74">
            <w:r>
              <w:t>Error – Please validate the following: telephone number, address, username, password, rol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 branch “1”, email “”, username “”, address “”, password “”)</w:t>
            </w:r>
          </w:p>
        </w:tc>
        <w:tc>
          <w:tcPr>
            <w:tcW w:w="5962" w:type="dxa"/>
          </w:tcPr>
          <w:p w:rsidR="003C7504" w:rsidRDefault="003C7504" w:rsidP="00CB7BC4">
            <w:r>
              <w:t>Error – Please validate the following: telephone number,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 username “”, address “”, password “”)</w:t>
            </w:r>
          </w:p>
        </w:tc>
        <w:tc>
          <w:tcPr>
            <w:tcW w:w="5962" w:type="dxa"/>
          </w:tcPr>
          <w:p w:rsidR="003C7504" w:rsidRDefault="003C7504" w:rsidP="00CB7BC4">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a”, username “”, address “”, password “”)</w:t>
            </w:r>
          </w:p>
        </w:tc>
        <w:tc>
          <w:tcPr>
            <w:tcW w:w="5962" w:type="dxa"/>
          </w:tcPr>
          <w:p w:rsidR="003C7504" w:rsidRDefault="003C7504" w:rsidP="00CB7BC4">
            <w:r>
              <w:t>Error – Please validate the following: email,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3C7504" w:rsidRDefault="003C7504" w:rsidP="00CB7BC4">
            <w:r>
              <w:t>Error – Please validate the following: email,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w:t>
            </w:r>
            <w:proofErr w:type="spellEnd"/>
            <w:r>
              <w:t xml:space="preserve">”, </w:t>
            </w:r>
            <w:r>
              <w:lastRenderedPageBreak/>
              <w:t>username “”, address “”, password “”)</w:t>
            </w:r>
          </w:p>
        </w:tc>
        <w:tc>
          <w:tcPr>
            <w:tcW w:w="5962" w:type="dxa"/>
          </w:tcPr>
          <w:p w:rsidR="003C7504" w:rsidRDefault="003C7504" w:rsidP="00CB7BC4">
            <w:r>
              <w:lastRenderedPageBreak/>
              <w:t>Error – Please validate the following: email,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 password “”)</w:t>
            </w:r>
          </w:p>
        </w:tc>
        <w:tc>
          <w:tcPr>
            <w:tcW w:w="5962" w:type="dxa"/>
          </w:tcPr>
          <w:p w:rsidR="003C7504" w:rsidRDefault="003C7504" w:rsidP="00CB7BC4">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a”, password “”)</w:t>
            </w:r>
          </w:p>
        </w:tc>
        <w:tc>
          <w:tcPr>
            <w:tcW w:w="5962" w:type="dxa"/>
          </w:tcPr>
          <w:p w:rsidR="003C7504" w:rsidRDefault="003C7504" w:rsidP="00CB7BC4">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w:t>
            </w:r>
          </w:p>
        </w:tc>
        <w:tc>
          <w:tcPr>
            <w:tcW w:w="5962" w:type="dxa"/>
          </w:tcPr>
          <w:p w:rsidR="003C7504" w:rsidRDefault="003C7504" w:rsidP="003B3703">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a”)</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512C4E">
            <w:r>
              <w:t>Search for individual existing branch (“1”)</w:t>
            </w:r>
          </w:p>
        </w:tc>
        <w:tc>
          <w:tcPr>
            <w:tcW w:w="5962" w:type="dxa"/>
          </w:tcPr>
          <w:p w:rsidR="003C7504" w:rsidRDefault="003C7504" w:rsidP="0034610B">
            <w:r>
              <w:t>Returns specified branch</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Search for non-existing branch (“</w:t>
            </w:r>
            <w:proofErr w:type="spellStart"/>
            <w:r>
              <w:t>zzz</w:t>
            </w:r>
            <w:proofErr w:type="spellEnd"/>
            <w:r>
              <w:t>”)</w:t>
            </w:r>
          </w:p>
        </w:tc>
        <w:tc>
          <w:tcPr>
            <w:tcW w:w="5962" w:type="dxa"/>
          </w:tcPr>
          <w:p w:rsidR="003C7504" w:rsidRDefault="003C7504" w:rsidP="0034610B">
            <w:r>
              <w:t xml:space="preserve">Returns no branches </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branch’s ID (“999”)</w:t>
            </w:r>
          </w:p>
        </w:tc>
        <w:tc>
          <w:tcPr>
            <w:tcW w:w="5962" w:type="dxa"/>
          </w:tcPr>
          <w:p w:rsidR="003C7504" w:rsidRDefault="003C7504" w:rsidP="003B3703">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A2567">
            <w:r>
              <w:t>Change a branch’s email (“”)</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email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2B5C4D">
            <w:r>
              <w:t>Change a branch’s email (“</w:t>
            </w:r>
            <w:proofErr w:type="spellStart"/>
            <w:r>
              <w:t>a@a.a</w:t>
            </w:r>
            <w:proofErr w:type="spellEnd"/>
            <w:r>
              <w:t>”)</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address (“”)</w:t>
            </w:r>
          </w:p>
        </w:tc>
        <w:tc>
          <w:tcPr>
            <w:tcW w:w="5962" w:type="dxa"/>
          </w:tcPr>
          <w:p w:rsidR="003C7504" w:rsidRDefault="003C7504" w:rsidP="003A2567">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branch’s address (“a”)</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A2567">
            <w:r>
              <w:t>Change a branch’s phone number (“”)</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branch’s phone number (“0123456789”)</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branch’s phone number (“01234567890”)</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110F92">
            <w:r>
              <w:t>Typical</w:t>
            </w:r>
          </w:p>
        </w:tc>
        <w:tc>
          <w:tcPr>
            <w:tcW w:w="5244" w:type="dxa"/>
          </w:tcPr>
          <w:p w:rsidR="003C7504" w:rsidRDefault="003C7504" w:rsidP="003C7504">
            <w:r>
              <w:t xml:space="preserve">Cancel any staged changes to a </w:t>
            </w:r>
            <w:r>
              <w:t>branch</w:t>
            </w:r>
            <w:r>
              <w:t>’s data</w:t>
            </w:r>
          </w:p>
        </w:tc>
        <w:tc>
          <w:tcPr>
            <w:tcW w:w="5962" w:type="dxa"/>
          </w:tcPr>
          <w:p w:rsidR="003C7504" w:rsidRDefault="003C7504" w:rsidP="00110F92">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C401EB">
            <w:r>
              <w:t>Open and close the new branch dialog using the new and cancel buttons</w:t>
            </w:r>
          </w:p>
        </w:tc>
        <w:tc>
          <w:tcPr>
            <w:tcW w:w="5962" w:type="dxa"/>
          </w:tcPr>
          <w:p w:rsidR="003C7504" w:rsidRDefault="003C7504" w:rsidP="00C401EB">
            <w:r>
              <w:t>New branch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 email “”, address “”)</w:t>
            </w:r>
          </w:p>
        </w:tc>
        <w:tc>
          <w:tcPr>
            <w:tcW w:w="5962" w:type="dxa"/>
          </w:tcPr>
          <w:p w:rsidR="003C7504" w:rsidRDefault="003C7504" w:rsidP="003B3703">
            <w:r>
              <w:t xml:space="preserve">Error – Please validate the following: phone number, </w:t>
            </w:r>
            <w:r>
              <w:lastRenderedPageBreak/>
              <w:t>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1234567890”, email “”, address “”)</w:t>
            </w:r>
          </w:p>
        </w:tc>
        <w:tc>
          <w:tcPr>
            <w:tcW w:w="5962" w:type="dxa"/>
          </w:tcPr>
          <w:p w:rsidR="003C7504" w:rsidRDefault="003C7504" w:rsidP="003B3703">
            <w:r>
              <w:t>Error – Please validate the following: 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12345678900”, email “”, address “”)</w:t>
            </w:r>
          </w:p>
        </w:tc>
        <w:tc>
          <w:tcPr>
            <w:tcW w:w="5962" w:type="dxa"/>
          </w:tcPr>
          <w:p w:rsidR="003C7504" w:rsidRDefault="003C7504" w:rsidP="00C401EB">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Add a new branch (</w:t>
            </w:r>
            <w:proofErr w:type="spellStart"/>
            <w:r>
              <w:t>tel</w:t>
            </w:r>
            <w:proofErr w:type="spellEnd"/>
            <w:r>
              <w:t xml:space="preserve"> “12345678900”, email “”, address “a”)</w:t>
            </w:r>
          </w:p>
        </w:tc>
        <w:tc>
          <w:tcPr>
            <w:tcW w:w="5962" w:type="dxa"/>
          </w:tcPr>
          <w:p w:rsidR="003C7504" w:rsidRDefault="003C7504" w:rsidP="00C401EB">
            <w:r>
              <w:t>Message “Branch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12345678900”, email “a”, address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C401EB">
            <w:r>
              <w:t>Add a new branch (</w:t>
            </w:r>
            <w:proofErr w:type="spellStart"/>
            <w:r>
              <w:t>tel</w:t>
            </w:r>
            <w:proofErr w:type="spellEnd"/>
            <w:r>
              <w:t xml:space="preserve"> “12345678900”, email “</w:t>
            </w:r>
            <w:proofErr w:type="spellStart"/>
            <w:r>
              <w:t>a.a</w:t>
            </w:r>
            <w:proofErr w:type="spellEnd"/>
            <w:r>
              <w:t>”, address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C401EB">
            <w:r>
              <w:t>Add a new branch (</w:t>
            </w:r>
            <w:proofErr w:type="spellStart"/>
            <w:r>
              <w:t>tel</w:t>
            </w:r>
            <w:proofErr w:type="spellEnd"/>
            <w:r>
              <w:t xml:space="preserve"> “12345678900”, email “</w:t>
            </w:r>
            <w:proofErr w:type="spellStart"/>
            <w:r>
              <w:t>a@a</w:t>
            </w:r>
            <w:proofErr w:type="spellEnd"/>
            <w:r>
              <w:t>”, address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Add a new branch (</w:t>
            </w:r>
            <w:proofErr w:type="spellStart"/>
            <w:r>
              <w:t>tel</w:t>
            </w:r>
            <w:proofErr w:type="spellEnd"/>
            <w:r>
              <w:t xml:space="preserve"> “12345678900”, email “</w:t>
            </w:r>
            <w:proofErr w:type="spellStart"/>
            <w:r>
              <w:t>a@a.a</w:t>
            </w:r>
            <w:proofErr w:type="spellEnd"/>
            <w:r>
              <w:t>”, address “a”)</w:t>
            </w:r>
          </w:p>
        </w:tc>
        <w:tc>
          <w:tcPr>
            <w:tcW w:w="5962" w:type="dxa"/>
          </w:tcPr>
          <w:p w:rsidR="003C7504" w:rsidRDefault="003C7504" w:rsidP="003B3703">
            <w:r>
              <w:t>Message “Branch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F26864">
            <w:r>
              <w:t>Add stock to a branch (product “Canoe”, amount “-1”)</w:t>
            </w:r>
          </w:p>
        </w:tc>
        <w:tc>
          <w:tcPr>
            <w:tcW w:w="5962" w:type="dxa"/>
          </w:tcPr>
          <w:p w:rsidR="003C7504" w:rsidRDefault="003C7504" w:rsidP="003B3703">
            <w:r>
              <w:t>Error – Please validate the following: amoun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F26864">
            <w:r>
              <w:t>Add stock to a branch (product “Canoe”, amount “0”)</w:t>
            </w:r>
          </w:p>
        </w:tc>
        <w:tc>
          <w:tcPr>
            <w:tcW w:w="5962" w:type="dxa"/>
          </w:tcPr>
          <w:p w:rsidR="003C7504" w:rsidRDefault="003C7504" w:rsidP="003B3703">
            <w:r>
              <w:t>Error – Please validate the following: amoun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F26864">
            <w:r>
              <w:t>Add stock to a branch (product “Canoe”, amount “”)</w:t>
            </w:r>
          </w:p>
        </w:tc>
        <w:tc>
          <w:tcPr>
            <w:tcW w:w="5962" w:type="dxa"/>
          </w:tcPr>
          <w:p w:rsidR="003C7504" w:rsidRDefault="003C7504" w:rsidP="003B3703">
            <w:r>
              <w:t>Error – Please validate the following: amoun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F26864">
            <w:r>
              <w:t>Add stock to a branch (product “Canoe”, amount “1”)</w:t>
            </w:r>
          </w:p>
        </w:tc>
        <w:tc>
          <w:tcPr>
            <w:tcW w:w="5962" w:type="dxa"/>
          </w:tcPr>
          <w:p w:rsidR="003C7504" w:rsidRDefault="003C7504" w:rsidP="00F26864">
            <w:r>
              <w:t>Message “stock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Open and close add stock dialog via add stock and cancel buttons</w:t>
            </w:r>
          </w:p>
        </w:tc>
        <w:tc>
          <w:tcPr>
            <w:tcW w:w="5962" w:type="dxa"/>
          </w:tcPr>
          <w:p w:rsidR="003C7504" w:rsidRDefault="003C7504" w:rsidP="003B3703">
            <w:r>
              <w:t>Add stock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526A7">
            <w:r>
              <w:t>Search for individual existing supplier (“</w:t>
            </w:r>
            <w:proofErr w:type="spellStart"/>
            <w:r>
              <w:t>BoatEx</w:t>
            </w:r>
            <w:proofErr w:type="spellEnd"/>
            <w:r>
              <w:t>”)</w:t>
            </w:r>
          </w:p>
        </w:tc>
        <w:tc>
          <w:tcPr>
            <w:tcW w:w="5962" w:type="dxa"/>
          </w:tcPr>
          <w:p w:rsidR="003C7504" w:rsidRDefault="003C7504" w:rsidP="003B3703">
            <w:r>
              <w:t>Returns specified suppli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C7504">
            <w:r>
              <w:t>Search for multiple existing suppliers (“B”)</w:t>
            </w:r>
          </w:p>
        </w:tc>
        <w:tc>
          <w:tcPr>
            <w:tcW w:w="5962" w:type="dxa"/>
          </w:tcPr>
          <w:p w:rsidR="003C7504" w:rsidRDefault="003C7504" w:rsidP="003526A7">
            <w:r>
              <w:t>Returns all corresponding suppli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Search for non-existing supplier (“</w:t>
            </w:r>
            <w:proofErr w:type="spellStart"/>
            <w:r>
              <w:t>zzz</w:t>
            </w:r>
            <w:proofErr w:type="spellEnd"/>
            <w:r>
              <w:t>”)</w:t>
            </w:r>
          </w:p>
        </w:tc>
        <w:tc>
          <w:tcPr>
            <w:tcW w:w="5962" w:type="dxa"/>
          </w:tcPr>
          <w:p w:rsidR="003C7504" w:rsidRDefault="003C7504" w:rsidP="003B3703">
            <w:r>
              <w:t>Returns no suppli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supplier’s ID (“999”)</w:t>
            </w:r>
          </w:p>
        </w:tc>
        <w:tc>
          <w:tcPr>
            <w:tcW w:w="5962" w:type="dxa"/>
          </w:tcPr>
          <w:p w:rsidR="003C7504" w:rsidRDefault="003C7504" w:rsidP="003B3703">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526A7">
            <w:r>
              <w:t>Change a supplier’s email (“”)</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upplier’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upplier’s email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upplier’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supplier’s email (“</w:t>
            </w:r>
            <w:proofErr w:type="spellStart"/>
            <w:r>
              <w:t>a@a.a</w:t>
            </w:r>
            <w:proofErr w:type="spellEnd"/>
            <w:r>
              <w:t>”)</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DD01DB">
            <w:r>
              <w:t>Change a supplier’s name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DD01DB">
            <w:r>
              <w:t>Change a supplier’s name (“z”)</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supplier’s phone number (“”)</w:t>
            </w:r>
          </w:p>
        </w:tc>
        <w:tc>
          <w:tcPr>
            <w:tcW w:w="5962" w:type="dxa"/>
          </w:tcPr>
          <w:p w:rsidR="003C7504" w:rsidRDefault="003C7504" w:rsidP="003B3703">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supplier’s phone number (“0123456789”)</w:t>
            </w:r>
          </w:p>
        </w:tc>
        <w:tc>
          <w:tcPr>
            <w:tcW w:w="5962" w:type="dxa"/>
          </w:tcPr>
          <w:p w:rsidR="003C7504" w:rsidRDefault="003C7504" w:rsidP="003B3703">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 xml:space="preserve">Change a </w:t>
            </w:r>
            <w:r>
              <w:t>supplier</w:t>
            </w:r>
            <w:r>
              <w:t>’s phone number (“01234567890”)</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110F92">
            <w:r>
              <w:t>Typical</w:t>
            </w:r>
          </w:p>
        </w:tc>
        <w:tc>
          <w:tcPr>
            <w:tcW w:w="5244" w:type="dxa"/>
          </w:tcPr>
          <w:p w:rsidR="003C7504" w:rsidRDefault="003C7504" w:rsidP="003C7504">
            <w:r>
              <w:t xml:space="preserve">Cancel any staged changes to a </w:t>
            </w:r>
            <w:r>
              <w:t>supplier</w:t>
            </w:r>
            <w:r>
              <w:t>’s data</w:t>
            </w:r>
          </w:p>
        </w:tc>
        <w:tc>
          <w:tcPr>
            <w:tcW w:w="5962" w:type="dxa"/>
          </w:tcPr>
          <w:p w:rsidR="003C7504" w:rsidRDefault="003C7504" w:rsidP="00110F92">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Open and close the new branch dialog using the new and cancel buttons</w:t>
            </w:r>
          </w:p>
        </w:tc>
        <w:tc>
          <w:tcPr>
            <w:tcW w:w="5962" w:type="dxa"/>
          </w:tcPr>
          <w:p w:rsidR="003C7504" w:rsidRDefault="003C7504" w:rsidP="003B3703">
            <w:r>
              <w:t>New supplier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 email ””, </w:t>
            </w:r>
            <w:proofErr w:type="spellStart"/>
            <w:r>
              <w:t>tel</w:t>
            </w:r>
            <w:proofErr w:type="spellEnd"/>
            <w:r>
              <w:t xml:space="preserve"> “”, address “”)</w:t>
            </w:r>
          </w:p>
        </w:tc>
        <w:tc>
          <w:tcPr>
            <w:tcW w:w="5962" w:type="dxa"/>
          </w:tcPr>
          <w:p w:rsidR="003C7504" w:rsidRDefault="003C7504" w:rsidP="00344D7A">
            <w:r>
              <w:t>Error – Please validate the following: name, tele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 </w:t>
            </w:r>
            <w:proofErr w:type="spellStart"/>
            <w:r>
              <w:t>tel</w:t>
            </w:r>
            <w:proofErr w:type="spellEnd"/>
            <w:r>
              <w:t xml:space="preserve"> “”, address “”)</w:t>
            </w:r>
          </w:p>
        </w:tc>
        <w:tc>
          <w:tcPr>
            <w:tcW w:w="5962" w:type="dxa"/>
          </w:tcPr>
          <w:p w:rsidR="003C7504" w:rsidRDefault="003C7504" w:rsidP="00344D7A">
            <w:r>
              <w:t>Error – Please validate the following: tele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 </w:t>
            </w:r>
            <w:proofErr w:type="spellStart"/>
            <w:r>
              <w:t>tel</w:t>
            </w:r>
            <w:proofErr w:type="spellEnd"/>
            <w:r>
              <w:t xml:space="preserve"> “1234567890”, address “”)</w:t>
            </w:r>
          </w:p>
        </w:tc>
        <w:tc>
          <w:tcPr>
            <w:tcW w:w="5962" w:type="dxa"/>
          </w:tcPr>
          <w:p w:rsidR="003C7504" w:rsidRDefault="003C7504" w:rsidP="00344D7A">
            <w:r>
              <w:t>Error – Please validate the following: tele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 </w:t>
            </w:r>
            <w:proofErr w:type="spellStart"/>
            <w:r>
              <w:t>tel</w:t>
            </w:r>
            <w:proofErr w:type="spellEnd"/>
            <w:r>
              <w:t xml:space="preserve"> “12345678900”, address “”)</w:t>
            </w:r>
          </w:p>
        </w:tc>
        <w:tc>
          <w:tcPr>
            <w:tcW w:w="5962" w:type="dxa"/>
          </w:tcPr>
          <w:p w:rsidR="003C7504" w:rsidRDefault="003C7504" w:rsidP="00344D7A">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 xml:space="preserve">Add a new supplier (name “a”, email ””, </w:t>
            </w:r>
            <w:proofErr w:type="spellStart"/>
            <w:r>
              <w:t>tel</w:t>
            </w:r>
            <w:proofErr w:type="spellEnd"/>
            <w:r>
              <w:t xml:space="preserve"> “12345678900”, address “a”)</w:t>
            </w:r>
          </w:p>
        </w:tc>
        <w:tc>
          <w:tcPr>
            <w:tcW w:w="5962" w:type="dxa"/>
          </w:tcPr>
          <w:p w:rsidR="003C7504" w:rsidRDefault="003C7504" w:rsidP="00344D7A">
            <w:r>
              <w:t>Message “Supplier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a”, </w:t>
            </w:r>
            <w:proofErr w:type="spellStart"/>
            <w:r>
              <w:t>tel</w:t>
            </w:r>
            <w:proofErr w:type="spellEnd"/>
            <w:r>
              <w:t xml:space="preserve"> “12345678900”, address “a”)</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44D7A">
            <w:r>
              <w:t>Add a new supplier (name “a”, email ”</w:t>
            </w:r>
            <w:proofErr w:type="spellStart"/>
            <w:r>
              <w:t>a@a.a</w:t>
            </w:r>
            <w:proofErr w:type="spellEnd"/>
            <w:r>
              <w:t xml:space="preserve">”, </w:t>
            </w:r>
            <w:proofErr w:type="spellStart"/>
            <w:r>
              <w:t>tel</w:t>
            </w:r>
            <w:proofErr w:type="spellEnd"/>
            <w:r>
              <w:t xml:space="preserve"> “12345678900”, address “a”)</w:t>
            </w:r>
          </w:p>
        </w:tc>
        <w:tc>
          <w:tcPr>
            <w:tcW w:w="5962" w:type="dxa"/>
          </w:tcPr>
          <w:p w:rsidR="003C7504" w:rsidRDefault="003C7504" w:rsidP="003B3703">
            <w:r>
              <w:t>Message “Supplier added successfully”, data edited</w:t>
            </w:r>
          </w:p>
        </w:tc>
      </w:tr>
    </w:tbl>
    <w:p w:rsidR="00B335D3" w:rsidRDefault="00B335D3" w:rsidP="00B335D3">
      <w:pPr>
        <w:pStyle w:val="Heading3"/>
      </w:pPr>
      <w:bookmarkStart w:id="16" w:name="_Toc323010257"/>
      <w:r>
        <w:lastRenderedPageBreak/>
        <w:t>Logged in as ‘Instructor’</w:t>
      </w:r>
      <w:bookmarkEnd w:id="16"/>
    </w:p>
    <w:tbl>
      <w:tblPr>
        <w:tblStyle w:val="TableGrid"/>
        <w:tblW w:w="0" w:type="auto"/>
        <w:tblInd w:w="432" w:type="dxa"/>
        <w:tblLook w:val="04A0" w:firstRow="1" w:lastRow="0" w:firstColumn="1" w:lastColumn="0" w:noHBand="0" w:noVBand="1"/>
      </w:tblPr>
      <w:tblGrid>
        <w:gridCol w:w="1067"/>
        <w:gridCol w:w="1297"/>
        <w:gridCol w:w="5250"/>
        <w:gridCol w:w="6128"/>
      </w:tblGrid>
      <w:tr w:rsidR="00C00F70" w:rsidTr="00C00F70">
        <w:tc>
          <w:tcPr>
            <w:tcW w:w="1067" w:type="dxa"/>
          </w:tcPr>
          <w:p w:rsidR="00C00F70" w:rsidRDefault="00C00F70" w:rsidP="00D43D2C">
            <w:pPr>
              <w:snapToGrid w:val="0"/>
              <w:rPr>
                <w:b/>
              </w:rPr>
            </w:pPr>
            <w:r>
              <w:rPr>
                <w:b/>
              </w:rPr>
              <w:t>Test number</w:t>
            </w:r>
          </w:p>
        </w:tc>
        <w:tc>
          <w:tcPr>
            <w:tcW w:w="1297" w:type="dxa"/>
          </w:tcPr>
          <w:p w:rsidR="00C00F70" w:rsidRDefault="00C00F70" w:rsidP="00D43D2C">
            <w:pPr>
              <w:snapToGrid w:val="0"/>
              <w:rPr>
                <w:b/>
              </w:rPr>
            </w:pPr>
            <w:r>
              <w:rPr>
                <w:b/>
              </w:rPr>
              <w:t>Test Type</w:t>
            </w:r>
          </w:p>
        </w:tc>
        <w:tc>
          <w:tcPr>
            <w:tcW w:w="5250" w:type="dxa"/>
          </w:tcPr>
          <w:p w:rsidR="00C00F70" w:rsidRDefault="00C00F70" w:rsidP="00D43D2C">
            <w:pPr>
              <w:snapToGrid w:val="0"/>
              <w:rPr>
                <w:b/>
              </w:rPr>
            </w:pPr>
            <w:r>
              <w:rPr>
                <w:b/>
              </w:rPr>
              <w:t>Test Description</w:t>
            </w:r>
          </w:p>
        </w:tc>
        <w:tc>
          <w:tcPr>
            <w:tcW w:w="6128" w:type="dxa"/>
          </w:tcPr>
          <w:p w:rsidR="00C00F70" w:rsidRDefault="00C00F70" w:rsidP="00D43D2C">
            <w:pPr>
              <w:snapToGrid w:val="0"/>
              <w:rPr>
                <w:b/>
              </w:rPr>
            </w:pPr>
            <w:r>
              <w:rPr>
                <w:b/>
              </w:rPr>
              <w:t>Expected result</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Open the about dialogue</w:t>
            </w:r>
          </w:p>
        </w:tc>
        <w:tc>
          <w:tcPr>
            <w:tcW w:w="6128" w:type="dxa"/>
          </w:tcPr>
          <w:p w:rsidR="00693990" w:rsidRDefault="00693990" w:rsidP="003B3703">
            <w:r>
              <w:t>About dialogue is displayed</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Close about dialogue by clicking the “OK” button</w:t>
            </w:r>
          </w:p>
        </w:tc>
        <w:tc>
          <w:tcPr>
            <w:tcW w:w="6128" w:type="dxa"/>
          </w:tcPr>
          <w:p w:rsidR="00693990" w:rsidRDefault="00693990" w:rsidP="003B3703">
            <w:r>
              <w:t>About dialogue is closed</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Logout of the program</w:t>
            </w:r>
          </w:p>
        </w:tc>
        <w:tc>
          <w:tcPr>
            <w:tcW w:w="6128" w:type="dxa"/>
          </w:tcPr>
          <w:p w:rsidR="00693990" w:rsidRDefault="00693990" w:rsidP="003B3703">
            <w:r>
              <w:t>User is returned to the login page and the username and password textboxes are empty</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Search for individual existing member (“Jodie”)</w:t>
            </w:r>
          </w:p>
        </w:tc>
        <w:tc>
          <w:tcPr>
            <w:tcW w:w="6128" w:type="dxa"/>
          </w:tcPr>
          <w:p w:rsidR="00693990" w:rsidRDefault="00693990" w:rsidP="003B3703">
            <w:r>
              <w:t>Returns specified member</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Search for multiple existing members (“J”)</w:t>
            </w:r>
          </w:p>
        </w:tc>
        <w:tc>
          <w:tcPr>
            <w:tcW w:w="6128" w:type="dxa"/>
          </w:tcPr>
          <w:p w:rsidR="00693990" w:rsidRDefault="00693990" w:rsidP="003B3703">
            <w:r>
              <w:t>Returns all corresponding members</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Erroneous</w:t>
            </w:r>
          </w:p>
        </w:tc>
        <w:tc>
          <w:tcPr>
            <w:tcW w:w="5250" w:type="dxa"/>
          </w:tcPr>
          <w:p w:rsidR="00693990" w:rsidRDefault="00693990" w:rsidP="003B3703">
            <w:r>
              <w:t>Search for non-existing member (“</w:t>
            </w:r>
            <w:proofErr w:type="spellStart"/>
            <w:r>
              <w:t>zzz</w:t>
            </w:r>
            <w:proofErr w:type="spellEnd"/>
            <w:r>
              <w:t>”)</w:t>
            </w:r>
          </w:p>
        </w:tc>
        <w:tc>
          <w:tcPr>
            <w:tcW w:w="6128" w:type="dxa"/>
          </w:tcPr>
          <w:p w:rsidR="00693990" w:rsidRDefault="00693990" w:rsidP="003B3703">
            <w:r>
              <w:t>Returns no members</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Erroneous</w:t>
            </w:r>
          </w:p>
        </w:tc>
        <w:tc>
          <w:tcPr>
            <w:tcW w:w="5250" w:type="dxa"/>
          </w:tcPr>
          <w:p w:rsidR="00693990" w:rsidRDefault="00693990" w:rsidP="003B3703">
            <w:r>
              <w:t>Change a member’s ID (“999”)</w:t>
            </w:r>
          </w:p>
        </w:tc>
        <w:tc>
          <w:tcPr>
            <w:tcW w:w="6128" w:type="dxa"/>
          </w:tcPr>
          <w:p w:rsidR="00693990" w:rsidRDefault="00693990" w:rsidP="003B3703">
            <w:r>
              <w:t>Cannot change ID</w:t>
            </w:r>
          </w:p>
        </w:tc>
      </w:tr>
      <w:tr w:rsidR="00534E5C" w:rsidTr="00C00F70">
        <w:tc>
          <w:tcPr>
            <w:tcW w:w="1067" w:type="dxa"/>
          </w:tcPr>
          <w:p w:rsidR="00534E5C" w:rsidRPr="002D764F" w:rsidRDefault="00534E5C" w:rsidP="00D43D2C">
            <w:pPr>
              <w:pStyle w:val="ListParagraph"/>
              <w:numPr>
                <w:ilvl w:val="0"/>
                <w:numId w:val="28"/>
              </w:numPr>
            </w:pPr>
          </w:p>
        </w:tc>
        <w:tc>
          <w:tcPr>
            <w:tcW w:w="1297" w:type="dxa"/>
          </w:tcPr>
          <w:p w:rsidR="00534E5C" w:rsidRDefault="00534E5C">
            <w:r w:rsidRPr="000D1601">
              <w:t>Erroneous</w:t>
            </w:r>
          </w:p>
        </w:tc>
        <w:tc>
          <w:tcPr>
            <w:tcW w:w="5250" w:type="dxa"/>
          </w:tcPr>
          <w:p w:rsidR="00534E5C" w:rsidRDefault="00534E5C" w:rsidP="003B3703">
            <w:r>
              <w:t>Change a member’s email (</w:t>
            </w:r>
            <w:proofErr w:type="spellStart"/>
            <w:r>
              <w:t>a@a.a</w:t>
            </w:r>
            <w:proofErr w:type="spellEnd"/>
            <w:r>
              <w:t>)</w:t>
            </w:r>
          </w:p>
        </w:tc>
        <w:tc>
          <w:tcPr>
            <w:tcW w:w="6128" w:type="dxa"/>
          </w:tcPr>
          <w:p w:rsidR="00534E5C" w:rsidRDefault="00534E5C" w:rsidP="003B3703">
            <w:r>
              <w:t>Message “Changes applied successfully”, data edited</w:t>
            </w:r>
          </w:p>
        </w:tc>
      </w:tr>
      <w:tr w:rsidR="00534E5C" w:rsidTr="00C00F70">
        <w:tc>
          <w:tcPr>
            <w:tcW w:w="1067" w:type="dxa"/>
          </w:tcPr>
          <w:p w:rsidR="00534E5C" w:rsidRPr="002D764F" w:rsidRDefault="00534E5C" w:rsidP="00D43D2C">
            <w:pPr>
              <w:pStyle w:val="ListParagraph"/>
              <w:numPr>
                <w:ilvl w:val="0"/>
                <w:numId w:val="28"/>
              </w:numPr>
            </w:pPr>
          </w:p>
        </w:tc>
        <w:tc>
          <w:tcPr>
            <w:tcW w:w="1297" w:type="dxa"/>
          </w:tcPr>
          <w:p w:rsidR="00534E5C" w:rsidRDefault="00534E5C">
            <w:r w:rsidRPr="000D1601">
              <w:t>Erroneous</w:t>
            </w:r>
          </w:p>
        </w:tc>
        <w:tc>
          <w:tcPr>
            <w:tcW w:w="5250" w:type="dxa"/>
          </w:tcPr>
          <w:p w:rsidR="00534E5C" w:rsidRDefault="00534E5C" w:rsidP="003B3703">
            <w:r>
              <w:t>Change a member’s name (“Jodie”)</w:t>
            </w:r>
          </w:p>
        </w:tc>
        <w:tc>
          <w:tcPr>
            <w:tcW w:w="6128" w:type="dxa"/>
          </w:tcPr>
          <w:p w:rsidR="00534E5C" w:rsidRDefault="00534E5C" w:rsidP="003B3703">
            <w:r>
              <w:t>Message “Changes applied successfully”, data edited</w:t>
            </w:r>
          </w:p>
        </w:tc>
      </w:tr>
      <w:tr w:rsidR="00534E5C" w:rsidTr="00C00F70">
        <w:tc>
          <w:tcPr>
            <w:tcW w:w="1067" w:type="dxa"/>
          </w:tcPr>
          <w:p w:rsidR="00534E5C" w:rsidRPr="002D764F" w:rsidRDefault="00534E5C" w:rsidP="00D43D2C">
            <w:pPr>
              <w:pStyle w:val="ListParagraph"/>
              <w:numPr>
                <w:ilvl w:val="0"/>
                <w:numId w:val="28"/>
              </w:numPr>
            </w:pPr>
          </w:p>
        </w:tc>
        <w:tc>
          <w:tcPr>
            <w:tcW w:w="1297" w:type="dxa"/>
          </w:tcPr>
          <w:p w:rsidR="00534E5C" w:rsidRDefault="00534E5C">
            <w:r w:rsidRPr="000D1601">
              <w:t>Erroneous</w:t>
            </w:r>
          </w:p>
        </w:tc>
        <w:tc>
          <w:tcPr>
            <w:tcW w:w="5250" w:type="dxa"/>
          </w:tcPr>
          <w:p w:rsidR="00534E5C" w:rsidRDefault="00534E5C" w:rsidP="003B3703">
            <w:r>
              <w:t>Change a member’s name (“1”)</w:t>
            </w:r>
          </w:p>
        </w:tc>
        <w:tc>
          <w:tcPr>
            <w:tcW w:w="6128" w:type="dxa"/>
          </w:tcPr>
          <w:p w:rsidR="00534E5C" w:rsidRDefault="00534E5C" w:rsidP="003B3703">
            <w:r>
              <w:t>Error – Please validate the following: name</w:t>
            </w:r>
          </w:p>
        </w:tc>
      </w:tr>
      <w:tr w:rsidR="00534E5C" w:rsidTr="00C00F70">
        <w:tc>
          <w:tcPr>
            <w:tcW w:w="1067" w:type="dxa"/>
          </w:tcPr>
          <w:p w:rsidR="00534E5C" w:rsidRPr="002D764F" w:rsidRDefault="00534E5C" w:rsidP="00D43D2C">
            <w:pPr>
              <w:pStyle w:val="ListParagraph"/>
              <w:numPr>
                <w:ilvl w:val="0"/>
                <w:numId w:val="28"/>
              </w:numPr>
            </w:pPr>
          </w:p>
        </w:tc>
        <w:tc>
          <w:tcPr>
            <w:tcW w:w="1297" w:type="dxa"/>
          </w:tcPr>
          <w:p w:rsidR="00534E5C" w:rsidRDefault="00534E5C">
            <w:r w:rsidRPr="000D1601">
              <w:t>Erroneous</w:t>
            </w:r>
          </w:p>
        </w:tc>
        <w:tc>
          <w:tcPr>
            <w:tcW w:w="5250" w:type="dxa"/>
          </w:tcPr>
          <w:p w:rsidR="00534E5C" w:rsidRDefault="00534E5C" w:rsidP="003B3703">
            <w:r>
              <w:t>Change a member’s phone number (“012345678901”)</w:t>
            </w:r>
          </w:p>
        </w:tc>
        <w:tc>
          <w:tcPr>
            <w:tcW w:w="6128" w:type="dxa"/>
          </w:tcPr>
          <w:p w:rsidR="00534E5C" w:rsidRDefault="00534E5C" w:rsidP="003B3703">
            <w:r>
              <w:t>Message “Changes applied successfully”, data edited</w:t>
            </w:r>
          </w:p>
        </w:tc>
      </w:tr>
      <w:tr w:rsidR="00534E5C" w:rsidTr="00C00F70">
        <w:tc>
          <w:tcPr>
            <w:tcW w:w="1067" w:type="dxa"/>
          </w:tcPr>
          <w:p w:rsidR="00534E5C" w:rsidRPr="002D764F" w:rsidRDefault="00534E5C" w:rsidP="00D43D2C">
            <w:pPr>
              <w:pStyle w:val="ListParagraph"/>
              <w:numPr>
                <w:ilvl w:val="0"/>
                <w:numId w:val="28"/>
              </w:numPr>
            </w:pPr>
          </w:p>
        </w:tc>
        <w:tc>
          <w:tcPr>
            <w:tcW w:w="1297" w:type="dxa"/>
          </w:tcPr>
          <w:p w:rsidR="00534E5C" w:rsidRDefault="00534E5C">
            <w:r w:rsidRPr="000D1601">
              <w:t>Erroneous</w:t>
            </w:r>
          </w:p>
        </w:tc>
        <w:tc>
          <w:tcPr>
            <w:tcW w:w="5250" w:type="dxa"/>
          </w:tcPr>
          <w:p w:rsidR="00534E5C" w:rsidRDefault="00534E5C" w:rsidP="003B3703">
            <w:pPr>
              <w:tabs>
                <w:tab w:val="left" w:pos="3288"/>
              </w:tabs>
            </w:pPr>
            <w:r>
              <w:t>Change a member’s address (“44”)</w:t>
            </w:r>
          </w:p>
        </w:tc>
        <w:tc>
          <w:tcPr>
            <w:tcW w:w="6128" w:type="dxa"/>
          </w:tcPr>
          <w:p w:rsidR="00534E5C" w:rsidRDefault="00534E5C" w:rsidP="003B3703">
            <w:r>
              <w:t>Message “Changes applied successfully”, data edited</w:t>
            </w:r>
          </w:p>
        </w:tc>
      </w:tr>
      <w:tr w:rsidR="00534E5C" w:rsidTr="00C00F70">
        <w:tc>
          <w:tcPr>
            <w:tcW w:w="1067" w:type="dxa"/>
          </w:tcPr>
          <w:p w:rsidR="00534E5C" w:rsidRPr="002D764F" w:rsidRDefault="00534E5C" w:rsidP="00D43D2C">
            <w:pPr>
              <w:pStyle w:val="ListParagraph"/>
              <w:numPr>
                <w:ilvl w:val="0"/>
                <w:numId w:val="28"/>
              </w:numPr>
            </w:pPr>
          </w:p>
        </w:tc>
        <w:tc>
          <w:tcPr>
            <w:tcW w:w="1297" w:type="dxa"/>
          </w:tcPr>
          <w:p w:rsidR="00534E5C" w:rsidRDefault="00534E5C">
            <w:r w:rsidRPr="000D1601">
              <w:t>Erroneous</w:t>
            </w:r>
          </w:p>
        </w:tc>
        <w:tc>
          <w:tcPr>
            <w:tcW w:w="5250" w:type="dxa"/>
          </w:tcPr>
          <w:p w:rsidR="00534E5C" w:rsidRDefault="00534E5C" w:rsidP="003B3703">
            <w:r>
              <w:t>Change a member’s mobile number (“012345678901”)</w:t>
            </w:r>
          </w:p>
        </w:tc>
        <w:tc>
          <w:tcPr>
            <w:tcW w:w="6128" w:type="dxa"/>
          </w:tcPr>
          <w:p w:rsidR="00534E5C" w:rsidRDefault="00534E5C" w:rsidP="003B3703">
            <w:r>
              <w:t>Message “Changes applied successfully”, data edite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110F92">
            <w:r>
              <w:t>Typical</w:t>
            </w:r>
          </w:p>
        </w:tc>
        <w:tc>
          <w:tcPr>
            <w:tcW w:w="5250" w:type="dxa"/>
          </w:tcPr>
          <w:p w:rsidR="003C7504" w:rsidRDefault="003C7504" w:rsidP="00110F92">
            <w:r>
              <w:t>Cancel any staged changes to a Member’s data</w:t>
            </w:r>
          </w:p>
        </w:tc>
        <w:tc>
          <w:tcPr>
            <w:tcW w:w="6128" w:type="dxa"/>
          </w:tcPr>
          <w:p w:rsidR="003C7504" w:rsidRDefault="003C7504" w:rsidP="00110F92">
            <w:r>
              <w:t>Resets the data presented to that in the database</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0D1601">
              <w:t>Erroneous</w:t>
            </w:r>
          </w:p>
        </w:tc>
        <w:tc>
          <w:tcPr>
            <w:tcW w:w="5250" w:type="dxa"/>
          </w:tcPr>
          <w:p w:rsidR="003C7504" w:rsidRDefault="003C7504" w:rsidP="003B3703">
            <w:r>
              <w:t>Open and close the new member dialog using the new and cancel buttons</w:t>
            </w:r>
          </w:p>
        </w:tc>
        <w:tc>
          <w:tcPr>
            <w:tcW w:w="6128" w:type="dxa"/>
          </w:tcPr>
          <w:p w:rsidR="003C7504" w:rsidRDefault="003C7504" w:rsidP="003B3703">
            <w:r>
              <w:t>New member dialog opens and close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Erroneous</w:t>
            </w:r>
          </w:p>
        </w:tc>
        <w:tc>
          <w:tcPr>
            <w:tcW w:w="5250" w:type="dxa"/>
          </w:tcPr>
          <w:p w:rsidR="003C7504" w:rsidRDefault="003C7504" w:rsidP="00693990">
            <w:r>
              <w:t>Attempt to make new rental</w:t>
            </w:r>
          </w:p>
        </w:tc>
        <w:tc>
          <w:tcPr>
            <w:tcW w:w="6128" w:type="dxa"/>
          </w:tcPr>
          <w:p w:rsidR="003C7504" w:rsidRDefault="003C7504" w:rsidP="003B3703">
            <w:r>
              <w:t>Program will not allow the user to submit the rental by disabling the button</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2B403E">
              <w:t>Erroneous</w:t>
            </w:r>
          </w:p>
        </w:tc>
        <w:tc>
          <w:tcPr>
            <w:tcW w:w="5250" w:type="dxa"/>
          </w:tcPr>
          <w:p w:rsidR="003C7504" w:rsidRDefault="003C7504" w:rsidP="00110F92">
            <w:r>
              <w:t>Return rental that has not been returned yet</w:t>
            </w:r>
          </w:p>
        </w:tc>
        <w:tc>
          <w:tcPr>
            <w:tcW w:w="6128" w:type="dxa"/>
          </w:tcPr>
          <w:p w:rsidR="003C7504" w:rsidRDefault="003C7504" w:rsidP="00910DE0">
            <w:r>
              <w:t>Message “</w:t>
            </w:r>
            <w:r>
              <w:t xml:space="preserve">Insufficient user </w:t>
            </w:r>
            <w:proofErr w:type="spellStart"/>
            <w:r>
              <w:t>permissons</w:t>
            </w:r>
            <w:proofErr w:type="spellEnd"/>
            <w:r>
              <w:t>”, data edite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2B403E">
              <w:t>Erroneous</w:t>
            </w:r>
          </w:p>
        </w:tc>
        <w:tc>
          <w:tcPr>
            <w:tcW w:w="5250" w:type="dxa"/>
          </w:tcPr>
          <w:p w:rsidR="003C7504" w:rsidRDefault="003C7504" w:rsidP="00110F92">
            <w:r>
              <w:t>Return rental that has been returned</w:t>
            </w:r>
          </w:p>
        </w:tc>
        <w:tc>
          <w:tcPr>
            <w:tcW w:w="6128" w:type="dxa"/>
          </w:tcPr>
          <w:p w:rsidR="003C7504" w:rsidRDefault="003C7504" w:rsidP="00110F92">
            <w:r>
              <w:t>Cannot return due to inactivated return button</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Typical</w:t>
            </w:r>
          </w:p>
        </w:tc>
        <w:tc>
          <w:tcPr>
            <w:tcW w:w="5250" w:type="dxa"/>
          </w:tcPr>
          <w:p w:rsidR="003C7504" w:rsidRDefault="003C7504" w:rsidP="003B3703">
            <w:r>
              <w:t>Search for individual existing member (“Canoe”)</w:t>
            </w:r>
          </w:p>
        </w:tc>
        <w:tc>
          <w:tcPr>
            <w:tcW w:w="6128" w:type="dxa"/>
          </w:tcPr>
          <w:p w:rsidR="003C7504" w:rsidRDefault="003C7504" w:rsidP="003B3703">
            <w:r>
              <w:t>Returns specified product</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Typical</w:t>
            </w:r>
          </w:p>
        </w:tc>
        <w:tc>
          <w:tcPr>
            <w:tcW w:w="5250" w:type="dxa"/>
          </w:tcPr>
          <w:p w:rsidR="003C7504" w:rsidRDefault="003C7504" w:rsidP="003B3703">
            <w:r>
              <w:t>Search for multiple existing products (“a”)</w:t>
            </w:r>
          </w:p>
        </w:tc>
        <w:tc>
          <w:tcPr>
            <w:tcW w:w="6128" w:type="dxa"/>
          </w:tcPr>
          <w:p w:rsidR="003C7504" w:rsidRDefault="003C7504" w:rsidP="003B3703">
            <w:r>
              <w:t>Returns all corresponding product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Erroneous</w:t>
            </w:r>
          </w:p>
        </w:tc>
        <w:tc>
          <w:tcPr>
            <w:tcW w:w="5250" w:type="dxa"/>
          </w:tcPr>
          <w:p w:rsidR="003C7504" w:rsidRDefault="003C7504" w:rsidP="003B3703">
            <w:r>
              <w:t>Search for non-existing product (“</w:t>
            </w:r>
            <w:proofErr w:type="spellStart"/>
            <w:r>
              <w:t>zzz</w:t>
            </w:r>
            <w:proofErr w:type="spellEnd"/>
            <w:r>
              <w:t>”)</w:t>
            </w:r>
          </w:p>
        </w:tc>
        <w:tc>
          <w:tcPr>
            <w:tcW w:w="6128" w:type="dxa"/>
          </w:tcPr>
          <w:p w:rsidR="003C7504" w:rsidRDefault="003C7504" w:rsidP="003B3703">
            <w:r>
              <w:t>Returns no product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Erroneous</w:t>
            </w:r>
          </w:p>
        </w:tc>
        <w:tc>
          <w:tcPr>
            <w:tcW w:w="5250" w:type="dxa"/>
          </w:tcPr>
          <w:p w:rsidR="003C7504" w:rsidRDefault="003C7504" w:rsidP="003B3703">
            <w:r>
              <w:t>Change a product’s ID (“999”)</w:t>
            </w:r>
          </w:p>
        </w:tc>
        <w:tc>
          <w:tcPr>
            <w:tcW w:w="6128" w:type="dxa"/>
          </w:tcPr>
          <w:p w:rsidR="003C7504" w:rsidRDefault="003C7504" w:rsidP="003B3703">
            <w:r>
              <w:t>Cannot change I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7D7164">
              <w:t>Erroneous</w:t>
            </w:r>
          </w:p>
        </w:tc>
        <w:tc>
          <w:tcPr>
            <w:tcW w:w="5250" w:type="dxa"/>
          </w:tcPr>
          <w:p w:rsidR="003C7504" w:rsidRDefault="003C7504" w:rsidP="003B3703">
            <w:r>
              <w:t>Change a product’s category (“Safety Equipment”)</w:t>
            </w:r>
          </w:p>
        </w:tc>
        <w:tc>
          <w:tcPr>
            <w:tcW w:w="6128" w:type="dxa"/>
          </w:tcPr>
          <w:p w:rsidR="003C7504" w:rsidRDefault="003C7504" w:rsidP="003B3703">
            <w:r>
              <w:t>Message “Changes applied successfully”, data edite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7D7164">
              <w:t>Erroneous</w:t>
            </w:r>
          </w:p>
        </w:tc>
        <w:tc>
          <w:tcPr>
            <w:tcW w:w="5250" w:type="dxa"/>
          </w:tcPr>
          <w:p w:rsidR="003C7504" w:rsidRDefault="003C7504" w:rsidP="003B3703">
            <w:r>
              <w:t>Change a product’s name (“a”)</w:t>
            </w:r>
          </w:p>
        </w:tc>
        <w:tc>
          <w:tcPr>
            <w:tcW w:w="6128" w:type="dxa"/>
          </w:tcPr>
          <w:p w:rsidR="003C7504" w:rsidRDefault="003C7504" w:rsidP="003B3703">
            <w:r>
              <w:t>Message “Changes applied successfully”, data edite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7D7164">
              <w:t>Erroneous</w:t>
            </w:r>
          </w:p>
        </w:tc>
        <w:tc>
          <w:tcPr>
            <w:tcW w:w="5250" w:type="dxa"/>
          </w:tcPr>
          <w:p w:rsidR="003C7504" w:rsidRDefault="003C7504" w:rsidP="003B3703">
            <w:r>
              <w:t>Change a product’s rental fee (“1.00</w:t>
            </w:r>
          </w:p>
        </w:tc>
        <w:tc>
          <w:tcPr>
            <w:tcW w:w="6128" w:type="dxa"/>
          </w:tcPr>
          <w:p w:rsidR="003C7504" w:rsidRDefault="003C7504" w:rsidP="003B3703">
            <w:r>
              <w:t>Message “Changes applied successfully”, data edite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7D7164">
              <w:t>Erroneous</w:t>
            </w:r>
          </w:p>
        </w:tc>
        <w:tc>
          <w:tcPr>
            <w:tcW w:w="5250" w:type="dxa"/>
          </w:tcPr>
          <w:p w:rsidR="003C7504" w:rsidRDefault="003C7504" w:rsidP="003B3703">
            <w:r>
              <w:t>Change a product’s cost (“1.00”)</w:t>
            </w:r>
          </w:p>
        </w:tc>
        <w:tc>
          <w:tcPr>
            <w:tcW w:w="6128" w:type="dxa"/>
          </w:tcPr>
          <w:p w:rsidR="003C7504" w:rsidRDefault="003C7504" w:rsidP="003B3703">
            <w:r>
              <w:t>Message “Changes applied successfully”, data edited</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7D7164">
              <w:t>Erroneous</w:t>
            </w:r>
          </w:p>
        </w:tc>
        <w:tc>
          <w:tcPr>
            <w:tcW w:w="5250" w:type="dxa"/>
          </w:tcPr>
          <w:p w:rsidR="003C7504" w:rsidRDefault="003C7504" w:rsidP="003B3703">
            <w:r>
              <w:t>Change a product’s supplier (“</w:t>
            </w:r>
            <w:proofErr w:type="spellStart"/>
            <w:r>
              <w:t>BoatEx</w:t>
            </w:r>
            <w:proofErr w:type="spellEnd"/>
            <w:r>
              <w:t>”)</w:t>
            </w:r>
          </w:p>
        </w:tc>
        <w:tc>
          <w:tcPr>
            <w:tcW w:w="6128" w:type="dxa"/>
          </w:tcPr>
          <w:p w:rsidR="003C7504" w:rsidRDefault="003C7504"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110F92">
            <w:r>
              <w:t>Typical</w:t>
            </w:r>
          </w:p>
        </w:tc>
        <w:tc>
          <w:tcPr>
            <w:tcW w:w="5250" w:type="dxa"/>
          </w:tcPr>
          <w:p w:rsidR="008D3687" w:rsidRDefault="008D3687" w:rsidP="00110F92">
            <w:r>
              <w:t>Highlight product and click on “View Supplier” link</w:t>
            </w:r>
          </w:p>
        </w:tc>
        <w:tc>
          <w:tcPr>
            <w:tcW w:w="6128" w:type="dxa"/>
          </w:tcPr>
          <w:p w:rsidR="008D3687" w:rsidRDefault="008D3687" w:rsidP="00110F92">
            <w:r>
              <w:t>Presents supplier tab with the relevant supplier highlighted and their data presen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110F92">
            <w:r>
              <w:t>Typical</w:t>
            </w:r>
          </w:p>
        </w:tc>
        <w:tc>
          <w:tcPr>
            <w:tcW w:w="5250" w:type="dxa"/>
          </w:tcPr>
          <w:p w:rsidR="008D3687" w:rsidRDefault="008D3687" w:rsidP="00110F92">
            <w:r>
              <w:t>Cance</w:t>
            </w:r>
            <w:r>
              <w:t>l any staged changes to a product</w:t>
            </w:r>
            <w:r>
              <w:t>’s data</w:t>
            </w:r>
          </w:p>
        </w:tc>
        <w:tc>
          <w:tcPr>
            <w:tcW w:w="6128" w:type="dxa"/>
          </w:tcPr>
          <w:p w:rsidR="008D3687" w:rsidRDefault="008D3687" w:rsidP="00110F92">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7D7164">
              <w:t>Erroneous</w:t>
            </w:r>
          </w:p>
        </w:tc>
        <w:tc>
          <w:tcPr>
            <w:tcW w:w="5250" w:type="dxa"/>
          </w:tcPr>
          <w:p w:rsidR="008D3687" w:rsidRDefault="008D3687" w:rsidP="003B3703">
            <w:r>
              <w:t>Open and close the new product dialog using the new and cancel buttons</w:t>
            </w:r>
          </w:p>
        </w:tc>
        <w:tc>
          <w:tcPr>
            <w:tcW w:w="6128" w:type="dxa"/>
          </w:tcPr>
          <w:p w:rsidR="008D3687" w:rsidRDefault="008D3687" w:rsidP="003B3703">
            <w:r>
              <w:t>New product dialog opens and close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individual existing staff member (“Kate Morrison”)</w:t>
            </w:r>
          </w:p>
        </w:tc>
        <w:tc>
          <w:tcPr>
            <w:tcW w:w="6128" w:type="dxa"/>
          </w:tcPr>
          <w:p w:rsidR="008D3687" w:rsidRDefault="008D3687" w:rsidP="003B3703">
            <w:r>
              <w:t>Returns specified staff member</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multiple existing staff members (“a”)</w:t>
            </w:r>
          </w:p>
        </w:tc>
        <w:tc>
          <w:tcPr>
            <w:tcW w:w="6128" w:type="dxa"/>
          </w:tcPr>
          <w:p w:rsidR="008D3687" w:rsidRDefault="008D3687" w:rsidP="003B3703">
            <w:r>
              <w:t>Returns all corresponding memb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Search for non-existing staff member (“</w:t>
            </w:r>
            <w:proofErr w:type="spellStart"/>
            <w:r>
              <w:t>zzz</w:t>
            </w:r>
            <w:proofErr w:type="spellEnd"/>
            <w:r>
              <w:t>”)</w:t>
            </w:r>
          </w:p>
        </w:tc>
        <w:tc>
          <w:tcPr>
            <w:tcW w:w="6128" w:type="dxa"/>
          </w:tcPr>
          <w:p w:rsidR="008D3687" w:rsidRDefault="008D3687" w:rsidP="003B3703">
            <w:r>
              <w:t>Returns no staff memb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Change a staff’s ID (“999”)</w:t>
            </w:r>
          </w:p>
        </w:tc>
        <w:tc>
          <w:tcPr>
            <w:tcW w:w="6128" w:type="dxa"/>
          </w:tcPr>
          <w:p w:rsidR="008D3687" w:rsidRDefault="008D3687" w:rsidP="003B3703">
            <w:r>
              <w:t>Cannot change I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B3703">
            <w:r>
              <w:t>Change a staff member’s branch</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B3703">
            <w:r>
              <w:t>Change a staff member’s name (“z”)</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B3703">
            <w:r>
              <w:t>Change a staff member’s role (“owner”)</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B3703">
            <w:r>
              <w:t>Change a staff member’s address (“a”)</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B3703">
            <w:r>
              <w:t>Change a staff member’s email (</w:t>
            </w:r>
            <w:proofErr w:type="spellStart"/>
            <w:r>
              <w:t>a@a.a</w:t>
            </w:r>
            <w:proofErr w:type="spellEnd"/>
            <w:r>
              <w:t>)</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B3703">
            <w:r>
              <w:t>Change a staff member’s phone number (“01234567890”)</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C7504">
            <w:r>
              <w:t>Change a staff member’s password (password “1234”, repeat “1234”)</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C7504">
            <w:r>
              <w:t>Change a staff member’s password (password “1234”, repeat “5678”)</w:t>
            </w:r>
          </w:p>
        </w:tc>
        <w:tc>
          <w:tcPr>
            <w:tcW w:w="6128" w:type="dxa"/>
          </w:tcPr>
          <w:p w:rsidR="008D3687" w:rsidRDefault="008D3687" w:rsidP="003B3703">
            <w:r>
              <w:t>Message “Passwords do not match”</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110F92">
            <w:r>
              <w:t>Typical</w:t>
            </w:r>
          </w:p>
        </w:tc>
        <w:tc>
          <w:tcPr>
            <w:tcW w:w="5250" w:type="dxa"/>
          </w:tcPr>
          <w:p w:rsidR="008D3687" w:rsidRDefault="008D3687" w:rsidP="003C7504">
            <w:r>
              <w:t xml:space="preserve">Cancel any staged changes to a </w:t>
            </w:r>
            <w:r>
              <w:t>user</w:t>
            </w:r>
            <w:r>
              <w:t>’s data</w:t>
            </w:r>
          </w:p>
        </w:tc>
        <w:tc>
          <w:tcPr>
            <w:tcW w:w="6128" w:type="dxa"/>
          </w:tcPr>
          <w:p w:rsidR="008D3687" w:rsidRDefault="008D3687" w:rsidP="00110F92">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Open and close the new staff member dialog using the new and cancel buttons</w:t>
            </w:r>
          </w:p>
        </w:tc>
        <w:tc>
          <w:tcPr>
            <w:tcW w:w="6128" w:type="dxa"/>
          </w:tcPr>
          <w:p w:rsidR="008D3687" w:rsidRDefault="008D3687" w:rsidP="003B3703">
            <w:r>
              <w:t>New staff member dialog opens and close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individual existing branch (“1”)</w:t>
            </w:r>
          </w:p>
        </w:tc>
        <w:tc>
          <w:tcPr>
            <w:tcW w:w="6128" w:type="dxa"/>
          </w:tcPr>
          <w:p w:rsidR="008D3687" w:rsidRDefault="008D3687" w:rsidP="003B3703">
            <w:r>
              <w:t>Returns specified branch</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Search for non-existing branch (“</w:t>
            </w:r>
            <w:proofErr w:type="spellStart"/>
            <w:r>
              <w:t>zzz</w:t>
            </w:r>
            <w:proofErr w:type="spellEnd"/>
            <w:r>
              <w:t>”)</w:t>
            </w:r>
          </w:p>
        </w:tc>
        <w:tc>
          <w:tcPr>
            <w:tcW w:w="6128" w:type="dxa"/>
          </w:tcPr>
          <w:p w:rsidR="008D3687" w:rsidRDefault="008D3687" w:rsidP="003B3703">
            <w:r>
              <w:t xml:space="preserve">Returns no branches </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Change a branch’s ID (“999”)</w:t>
            </w:r>
          </w:p>
        </w:tc>
        <w:tc>
          <w:tcPr>
            <w:tcW w:w="6128" w:type="dxa"/>
          </w:tcPr>
          <w:p w:rsidR="008D3687" w:rsidRDefault="008D3687" w:rsidP="003B3703">
            <w:r>
              <w:t>Cannot change I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D02AB9">
              <w:t>Erroneous</w:t>
            </w:r>
          </w:p>
        </w:tc>
        <w:tc>
          <w:tcPr>
            <w:tcW w:w="5250" w:type="dxa"/>
          </w:tcPr>
          <w:p w:rsidR="008D3687" w:rsidRDefault="008D3687" w:rsidP="003B3703">
            <w:r>
              <w:t>Change a branch’s email (“</w:t>
            </w:r>
            <w:proofErr w:type="spellStart"/>
            <w:r>
              <w:t>a@a.a</w:t>
            </w:r>
            <w:proofErr w:type="spellEnd"/>
            <w:r>
              <w:t>”)</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D02AB9">
              <w:t>Erroneous</w:t>
            </w:r>
          </w:p>
        </w:tc>
        <w:tc>
          <w:tcPr>
            <w:tcW w:w="5250" w:type="dxa"/>
          </w:tcPr>
          <w:p w:rsidR="008D3687" w:rsidRDefault="008D3687" w:rsidP="003B3703">
            <w:r>
              <w:t>Change a branch’s address (“a”)</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Change a branch’s phone number (“01234567890”)</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110F92">
            <w:r>
              <w:t>Typical</w:t>
            </w:r>
          </w:p>
        </w:tc>
        <w:tc>
          <w:tcPr>
            <w:tcW w:w="5250" w:type="dxa"/>
          </w:tcPr>
          <w:p w:rsidR="008D3687" w:rsidRDefault="008D3687" w:rsidP="003C7504">
            <w:r>
              <w:t xml:space="preserve">Cancel any staged changes to a </w:t>
            </w:r>
            <w:r>
              <w:t>branch</w:t>
            </w:r>
            <w:r>
              <w:t>’s data</w:t>
            </w:r>
          </w:p>
        </w:tc>
        <w:tc>
          <w:tcPr>
            <w:tcW w:w="6128" w:type="dxa"/>
          </w:tcPr>
          <w:p w:rsidR="008D3687" w:rsidRDefault="008D3687" w:rsidP="00110F92">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Open and close the new branch dialog using the new and cancel buttons</w:t>
            </w:r>
          </w:p>
        </w:tc>
        <w:tc>
          <w:tcPr>
            <w:tcW w:w="6128" w:type="dxa"/>
          </w:tcPr>
          <w:p w:rsidR="008D3687" w:rsidRDefault="008D3687" w:rsidP="003B3703">
            <w:r>
              <w:t>New branch dialog opens and close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Open and close add stock dialog via add stock and cancel buttons</w:t>
            </w:r>
          </w:p>
        </w:tc>
        <w:tc>
          <w:tcPr>
            <w:tcW w:w="6128" w:type="dxa"/>
          </w:tcPr>
          <w:p w:rsidR="008D3687" w:rsidRDefault="008D3687" w:rsidP="003B3703">
            <w:r>
              <w:t>Add stock dialog opens and close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individual existing supplier (“</w:t>
            </w:r>
            <w:proofErr w:type="spellStart"/>
            <w:r>
              <w:t>BoatEx</w:t>
            </w:r>
            <w:proofErr w:type="spellEnd"/>
            <w:r>
              <w:t>”)</w:t>
            </w:r>
          </w:p>
        </w:tc>
        <w:tc>
          <w:tcPr>
            <w:tcW w:w="6128" w:type="dxa"/>
          </w:tcPr>
          <w:p w:rsidR="008D3687" w:rsidRDefault="008D3687" w:rsidP="003B3703">
            <w:r>
              <w:t>Returns specified supplier</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multiple existing staff members (“B”)</w:t>
            </w:r>
          </w:p>
        </w:tc>
        <w:tc>
          <w:tcPr>
            <w:tcW w:w="6128" w:type="dxa"/>
          </w:tcPr>
          <w:p w:rsidR="008D3687" w:rsidRDefault="008D3687" w:rsidP="003B3703">
            <w:r>
              <w:t>Returns all corresponding suppli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Search for non-existing supplier (“</w:t>
            </w:r>
            <w:proofErr w:type="spellStart"/>
            <w:r>
              <w:t>zzz</w:t>
            </w:r>
            <w:proofErr w:type="spellEnd"/>
            <w:r>
              <w:t>”)</w:t>
            </w:r>
          </w:p>
        </w:tc>
        <w:tc>
          <w:tcPr>
            <w:tcW w:w="6128" w:type="dxa"/>
          </w:tcPr>
          <w:p w:rsidR="008D3687" w:rsidRDefault="008D3687" w:rsidP="003B3703">
            <w:r>
              <w:t>Returns no suppli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Change a supplier’s ID (“999”)</w:t>
            </w:r>
          </w:p>
        </w:tc>
        <w:tc>
          <w:tcPr>
            <w:tcW w:w="6128" w:type="dxa"/>
          </w:tcPr>
          <w:p w:rsidR="008D3687" w:rsidRDefault="008D3687" w:rsidP="003B3703">
            <w:r>
              <w:t>Cannot change I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Change a supplier’s email (“</w:t>
            </w:r>
            <w:proofErr w:type="spellStart"/>
            <w:r>
              <w:t>a@a.a</w:t>
            </w:r>
            <w:proofErr w:type="spellEnd"/>
            <w:r>
              <w:t>”)</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Change a supplier’s name (“z”)</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Change a supplier’s member’s phone number (“01234567890”)</w:t>
            </w:r>
          </w:p>
        </w:tc>
        <w:tc>
          <w:tcPr>
            <w:tcW w:w="6128" w:type="dxa"/>
          </w:tcPr>
          <w:p w:rsidR="008D3687" w:rsidRDefault="008D3687" w:rsidP="003B3703">
            <w:r>
              <w:t>Message “Changes applied successfully”, data edi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110F92">
            <w:r>
              <w:t>Typical</w:t>
            </w:r>
          </w:p>
        </w:tc>
        <w:tc>
          <w:tcPr>
            <w:tcW w:w="5250" w:type="dxa"/>
          </w:tcPr>
          <w:p w:rsidR="008D3687" w:rsidRDefault="008D3687" w:rsidP="003C7504">
            <w:r>
              <w:t xml:space="preserve">Cancel any staged changes to a </w:t>
            </w:r>
            <w:r>
              <w:t>supplier</w:t>
            </w:r>
            <w:r>
              <w:t>’s data</w:t>
            </w:r>
          </w:p>
        </w:tc>
        <w:tc>
          <w:tcPr>
            <w:tcW w:w="6128" w:type="dxa"/>
          </w:tcPr>
          <w:p w:rsidR="008D3687" w:rsidRDefault="008D3687" w:rsidP="00110F92">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Open and close the new branch dialog using the new and cancel buttons</w:t>
            </w:r>
          </w:p>
        </w:tc>
        <w:tc>
          <w:tcPr>
            <w:tcW w:w="6128" w:type="dxa"/>
          </w:tcPr>
          <w:p w:rsidR="008D3687" w:rsidRDefault="008D3687" w:rsidP="003B3703">
            <w:r>
              <w:t>New supplier dialog opens and closes</w:t>
            </w:r>
          </w:p>
        </w:tc>
      </w:tr>
    </w:tbl>
    <w:p w:rsidR="00B335D3" w:rsidRDefault="00B335D3" w:rsidP="00B335D3">
      <w:pPr>
        <w:pStyle w:val="Heading3"/>
      </w:pPr>
      <w:bookmarkStart w:id="17" w:name="_Toc323010258"/>
      <w:bookmarkStart w:id="18" w:name="_GoBack"/>
      <w:bookmarkEnd w:id="18"/>
      <w:r>
        <w:t>Logged in as ‘Counter Staff’</w:t>
      </w:r>
      <w:bookmarkEnd w:id="17"/>
    </w:p>
    <w:tbl>
      <w:tblPr>
        <w:tblStyle w:val="TableGrid"/>
        <w:tblW w:w="0" w:type="auto"/>
        <w:tblInd w:w="432" w:type="dxa"/>
        <w:tblLook w:val="04A0" w:firstRow="1" w:lastRow="0" w:firstColumn="1" w:lastColumn="0" w:noHBand="0" w:noVBand="1"/>
      </w:tblPr>
      <w:tblGrid>
        <w:gridCol w:w="1073"/>
        <w:gridCol w:w="1297"/>
        <w:gridCol w:w="5244"/>
        <w:gridCol w:w="6128"/>
      </w:tblGrid>
      <w:tr w:rsidR="00E02894" w:rsidTr="00E02894">
        <w:tc>
          <w:tcPr>
            <w:tcW w:w="1073" w:type="dxa"/>
          </w:tcPr>
          <w:p w:rsidR="00E02894" w:rsidRDefault="00E02894" w:rsidP="00D43D2C">
            <w:pPr>
              <w:snapToGrid w:val="0"/>
              <w:rPr>
                <w:b/>
              </w:rPr>
            </w:pPr>
            <w:r>
              <w:rPr>
                <w:b/>
              </w:rPr>
              <w:t>Test number</w:t>
            </w:r>
          </w:p>
        </w:tc>
        <w:tc>
          <w:tcPr>
            <w:tcW w:w="1297" w:type="dxa"/>
          </w:tcPr>
          <w:p w:rsidR="00E02894" w:rsidRDefault="00E02894" w:rsidP="00D43D2C">
            <w:pPr>
              <w:snapToGrid w:val="0"/>
              <w:rPr>
                <w:b/>
              </w:rPr>
            </w:pPr>
            <w:r>
              <w:rPr>
                <w:b/>
              </w:rPr>
              <w:t>Test Type</w:t>
            </w:r>
          </w:p>
        </w:tc>
        <w:tc>
          <w:tcPr>
            <w:tcW w:w="5244" w:type="dxa"/>
          </w:tcPr>
          <w:p w:rsidR="00E02894" w:rsidRDefault="00E02894" w:rsidP="00D43D2C">
            <w:pPr>
              <w:snapToGrid w:val="0"/>
              <w:rPr>
                <w:b/>
              </w:rPr>
            </w:pPr>
            <w:r>
              <w:rPr>
                <w:b/>
              </w:rPr>
              <w:t>Test Description</w:t>
            </w:r>
          </w:p>
        </w:tc>
        <w:tc>
          <w:tcPr>
            <w:tcW w:w="6128" w:type="dxa"/>
          </w:tcPr>
          <w:p w:rsidR="00E02894" w:rsidRDefault="00E02894" w:rsidP="00D43D2C">
            <w:pPr>
              <w:snapToGrid w:val="0"/>
              <w:rPr>
                <w:b/>
              </w:rPr>
            </w:pPr>
            <w:r>
              <w:rPr>
                <w:b/>
              </w:rPr>
              <w:t>Expected result</w:t>
            </w:r>
          </w:p>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r w:rsidR="00E02894" w:rsidTr="00E02894">
        <w:tc>
          <w:tcPr>
            <w:tcW w:w="1073" w:type="dxa"/>
          </w:tcPr>
          <w:p w:rsidR="00E02894" w:rsidRPr="002D764F" w:rsidRDefault="00E02894" w:rsidP="00D43D2C">
            <w:pPr>
              <w:pStyle w:val="ListParagraph"/>
              <w:numPr>
                <w:ilvl w:val="0"/>
                <w:numId w:val="28"/>
              </w:numPr>
            </w:pPr>
          </w:p>
        </w:tc>
        <w:tc>
          <w:tcPr>
            <w:tcW w:w="1297" w:type="dxa"/>
          </w:tcPr>
          <w:p w:rsidR="00E02894" w:rsidRDefault="00E02894" w:rsidP="00D43D2C"/>
        </w:tc>
        <w:tc>
          <w:tcPr>
            <w:tcW w:w="5244" w:type="dxa"/>
          </w:tcPr>
          <w:p w:rsidR="00E02894" w:rsidRDefault="00E02894" w:rsidP="00D43D2C"/>
        </w:tc>
        <w:tc>
          <w:tcPr>
            <w:tcW w:w="6128" w:type="dxa"/>
          </w:tcPr>
          <w:p w:rsidR="00E02894" w:rsidRDefault="00E02894" w:rsidP="00D43D2C"/>
        </w:tc>
      </w:tr>
    </w:tbl>
    <w:p w:rsidR="00D539BC" w:rsidRPr="00D539BC" w:rsidRDefault="00D539BC" w:rsidP="00D539BC"/>
    <w:p w:rsidR="00B335D3" w:rsidRDefault="00B335D3" w:rsidP="00B335D3">
      <w:pPr>
        <w:pStyle w:val="Heading3"/>
      </w:pPr>
      <w:bookmarkStart w:id="19" w:name="_Toc323010259"/>
      <w:r>
        <w:t>Logged in as ‘Owner’</w:t>
      </w:r>
      <w:bookmarkEnd w:id="19"/>
    </w:p>
    <w:tbl>
      <w:tblPr>
        <w:tblStyle w:val="TableGrid"/>
        <w:tblW w:w="0" w:type="auto"/>
        <w:tblInd w:w="432" w:type="dxa"/>
        <w:tblLook w:val="04A0" w:firstRow="1" w:lastRow="0" w:firstColumn="1" w:lastColumn="0" w:noHBand="0" w:noVBand="1"/>
      </w:tblPr>
      <w:tblGrid>
        <w:gridCol w:w="1073"/>
        <w:gridCol w:w="1297"/>
        <w:gridCol w:w="5244"/>
        <w:gridCol w:w="6128"/>
      </w:tblGrid>
      <w:tr w:rsidR="008C2382" w:rsidTr="008C2382">
        <w:tc>
          <w:tcPr>
            <w:tcW w:w="1073" w:type="dxa"/>
          </w:tcPr>
          <w:p w:rsidR="008C2382" w:rsidRDefault="008C2382" w:rsidP="00D43D2C">
            <w:pPr>
              <w:snapToGrid w:val="0"/>
              <w:rPr>
                <w:b/>
              </w:rPr>
            </w:pPr>
            <w:r>
              <w:rPr>
                <w:b/>
              </w:rPr>
              <w:t>Test number</w:t>
            </w:r>
          </w:p>
        </w:tc>
        <w:tc>
          <w:tcPr>
            <w:tcW w:w="1297" w:type="dxa"/>
          </w:tcPr>
          <w:p w:rsidR="008C2382" w:rsidRDefault="008C2382" w:rsidP="00D43D2C">
            <w:pPr>
              <w:snapToGrid w:val="0"/>
              <w:rPr>
                <w:b/>
              </w:rPr>
            </w:pPr>
            <w:r>
              <w:rPr>
                <w:b/>
              </w:rPr>
              <w:t>Test Type</w:t>
            </w:r>
          </w:p>
        </w:tc>
        <w:tc>
          <w:tcPr>
            <w:tcW w:w="5244" w:type="dxa"/>
          </w:tcPr>
          <w:p w:rsidR="008C2382" w:rsidRDefault="008C2382" w:rsidP="00D43D2C">
            <w:pPr>
              <w:snapToGrid w:val="0"/>
              <w:rPr>
                <w:b/>
              </w:rPr>
            </w:pPr>
            <w:r>
              <w:rPr>
                <w:b/>
              </w:rPr>
              <w:t>Test Description</w:t>
            </w:r>
          </w:p>
        </w:tc>
        <w:tc>
          <w:tcPr>
            <w:tcW w:w="6128" w:type="dxa"/>
          </w:tcPr>
          <w:p w:rsidR="008C2382" w:rsidRDefault="008C2382" w:rsidP="00D43D2C">
            <w:pPr>
              <w:snapToGrid w:val="0"/>
              <w:rPr>
                <w:b/>
              </w:rPr>
            </w:pPr>
            <w:r>
              <w:rPr>
                <w:b/>
              </w:rPr>
              <w:t>Expected result</w:t>
            </w:r>
          </w:p>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r w:rsidR="008C2382" w:rsidTr="008C2382">
        <w:tc>
          <w:tcPr>
            <w:tcW w:w="1073" w:type="dxa"/>
          </w:tcPr>
          <w:p w:rsidR="008C2382" w:rsidRPr="002D764F" w:rsidRDefault="008C2382" w:rsidP="00D43D2C">
            <w:pPr>
              <w:pStyle w:val="ListParagraph"/>
              <w:numPr>
                <w:ilvl w:val="0"/>
                <w:numId w:val="28"/>
              </w:numPr>
            </w:pPr>
          </w:p>
        </w:tc>
        <w:tc>
          <w:tcPr>
            <w:tcW w:w="1297" w:type="dxa"/>
          </w:tcPr>
          <w:p w:rsidR="008C2382" w:rsidRDefault="008C2382" w:rsidP="00D43D2C"/>
        </w:tc>
        <w:tc>
          <w:tcPr>
            <w:tcW w:w="5244" w:type="dxa"/>
          </w:tcPr>
          <w:p w:rsidR="008C2382" w:rsidRDefault="008C2382" w:rsidP="00D43D2C"/>
        </w:tc>
        <w:tc>
          <w:tcPr>
            <w:tcW w:w="6128" w:type="dxa"/>
          </w:tcPr>
          <w:p w:rsidR="008C2382" w:rsidRDefault="008C2382" w:rsidP="00D43D2C"/>
        </w:tc>
      </w:tr>
    </w:tbl>
    <w:p w:rsidR="00D539BC" w:rsidRPr="00D539BC" w:rsidRDefault="00D539BC" w:rsidP="00D539BC"/>
    <w:p w:rsidR="00B335D3" w:rsidRPr="00D6364C" w:rsidRDefault="00B335D3" w:rsidP="00D6364C">
      <w:pPr>
        <w:ind w:left="432"/>
      </w:pPr>
    </w:p>
    <w:p w:rsidR="00D6364C" w:rsidRDefault="00D6364C">
      <w:pPr>
        <w:rPr>
          <w:rFonts w:asciiTheme="majorHAnsi" w:eastAsiaTheme="majorEastAsia" w:hAnsiTheme="majorHAnsi" w:cstheme="majorBidi"/>
          <w:b/>
          <w:bCs/>
          <w:sz w:val="28"/>
          <w:szCs w:val="28"/>
        </w:rPr>
      </w:pPr>
      <w:r>
        <w:br w:type="page"/>
      </w:r>
    </w:p>
    <w:p w:rsidR="00822274" w:rsidRDefault="00D6364C" w:rsidP="00D6364C">
      <w:pPr>
        <w:pStyle w:val="Heading1"/>
      </w:pPr>
      <w:bookmarkStart w:id="20" w:name="_Toc323010260"/>
      <w:r>
        <w:lastRenderedPageBreak/>
        <w:t>Testing</w:t>
      </w:r>
      <w:bookmarkEnd w:id="20"/>
    </w:p>
    <w:tbl>
      <w:tblPr>
        <w:tblStyle w:val="TableGrid"/>
        <w:tblW w:w="0" w:type="auto"/>
        <w:tblInd w:w="430" w:type="dxa"/>
        <w:tblLook w:val="04A0" w:firstRow="1" w:lastRow="0" w:firstColumn="1" w:lastColumn="0" w:noHBand="0" w:noVBand="1"/>
      </w:tblPr>
      <w:tblGrid>
        <w:gridCol w:w="1092"/>
        <w:gridCol w:w="1015"/>
        <w:gridCol w:w="11471"/>
      </w:tblGrid>
      <w:tr w:rsidR="00822274" w:rsidTr="0010514D">
        <w:tc>
          <w:tcPr>
            <w:tcW w:w="1092" w:type="dxa"/>
          </w:tcPr>
          <w:p w:rsidR="00822274" w:rsidRDefault="00822274" w:rsidP="00EB46F5">
            <w:pPr>
              <w:snapToGrid w:val="0"/>
              <w:rPr>
                <w:b/>
              </w:rPr>
            </w:pPr>
            <w:r>
              <w:rPr>
                <w:b/>
              </w:rPr>
              <w:t>Test number</w:t>
            </w:r>
          </w:p>
        </w:tc>
        <w:tc>
          <w:tcPr>
            <w:tcW w:w="1015" w:type="dxa"/>
          </w:tcPr>
          <w:p w:rsidR="00822274" w:rsidRDefault="00822274" w:rsidP="00EB46F5">
            <w:pPr>
              <w:snapToGrid w:val="0"/>
              <w:rPr>
                <w:b/>
              </w:rPr>
            </w:pPr>
            <w:r>
              <w:rPr>
                <w:b/>
              </w:rPr>
              <w:t>Passed?</w:t>
            </w:r>
          </w:p>
        </w:tc>
        <w:tc>
          <w:tcPr>
            <w:tcW w:w="11471" w:type="dxa"/>
          </w:tcPr>
          <w:p w:rsidR="00822274" w:rsidRDefault="00822274" w:rsidP="00EB46F5">
            <w:pPr>
              <w:snapToGrid w:val="0"/>
              <w:rPr>
                <w:b/>
              </w:rPr>
            </w:pPr>
            <w:r>
              <w:rPr>
                <w:b/>
              </w:rPr>
              <w:t>Actual result</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B3703">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B3703">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B3703">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B3703">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B3703">
            <w:r>
              <w:t>Login successfu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About dialogue is display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About dialogue is clos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User is returned to the login page and the username and password textboxes are empt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specified me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all corresponding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no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tele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tele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mobil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mobil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New member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name,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name,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mobil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Record added successfully”, data add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Record added successfully”, data add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Program will not allow the user to submit the rental by disabling the button</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Program will not allow the user to submit the rental by disabling the button</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specified produc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all corresponding product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no product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rental fe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ounded to 1.00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ounded to 1.01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rental fe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cos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ounded to 1.00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ounded to 1.01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cos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New product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cost, rental fee,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cost, rental fee,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cost,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cost,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osts are rounded to 1.00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osts are rounded to 1.01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specified staff me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all corresponding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no staff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Passwords do not match”</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New staff member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telephone number, address, username, password, rol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telephone number, address, username, password, rol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telephone number,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specified branch</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 xml:space="preserve">Returns no branches </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New branch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Branch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Branch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moun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moun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moun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stock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Add stock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specified suppli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all corresponding suppli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Returns no suppli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phone number</w:t>
            </w:r>
          </w:p>
        </w:tc>
      </w:tr>
      <w:tr w:rsidR="002A7A1E" w:rsidTr="002A7A1E">
        <w:trPr>
          <w:trHeight w:val="64"/>
        </w:trPr>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name, tele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tele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tele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Message “Supplier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B3703">
            <w:r>
              <w:sym w:font="Wingdings" w:char="F0FC"/>
            </w:r>
          </w:p>
        </w:tc>
        <w:tc>
          <w:tcPr>
            <w:tcW w:w="11471" w:type="dxa"/>
          </w:tcPr>
          <w:p w:rsidR="002A7A1E" w:rsidRDefault="002A7A1E" w:rsidP="003B3703">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EB46F5">
            <w:r>
              <w:sym w:font="Wingdings" w:char="F0FC"/>
            </w:r>
          </w:p>
        </w:tc>
        <w:tc>
          <w:tcPr>
            <w:tcW w:w="11471" w:type="dxa"/>
          </w:tcPr>
          <w:p w:rsidR="002A7A1E" w:rsidRDefault="002A7A1E" w:rsidP="003B3703">
            <w:r>
              <w:t>Message “Supplier added successfully”, data edited</w:t>
            </w:r>
          </w:p>
        </w:tc>
      </w:tr>
    </w:tbl>
    <w:p w:rsidR="00886366" w:rsidRDefault="00D6364C" w:rsidP="00D6364C">
      <w:pPr>
        <w:pStyle w:val="Heading1"/>
        <w:sectPr w:rsidR="00886366" w:rsidSect="00886366">
          <w:pgSz w:w="16838" w:h="11906" w:orient="landscape"/>
          <w:pgMar w:top="1440" w:right="1440" w:bottom="1440" w:left="1440" w:header="708" w:footer="708" w:gutter="0"/>
          <w:pgNumType w:start="1"/>
          <w:cols w:space="708"/>
          <w:docGrid w:linePitch="360"/>
        </w:sectPr>
      </w:pPr>
      <w:r>
        <w:br w:type="page"/>
      </w:r>
    </w:p>
    <w:p w:rsidR="00142F91" w:rsidRPr="00D27FB3" w:rsidRDefault="00142F91" w:rsidP="00142F91">
      <w:pPr>
        <w:pStyle w:val="Heading1"/>
      </w:pPr>
      <w:bookmarkStart w:id="21" w:name="_Toc323010261"/>
      <w:r w:rsidRPr="00142F91">
        <w:lastRenderedPageBreak/>
        <w:t>Software</w:t>
      </w:r>
      <w:r w:rsidRPr="00D27FB3">
        <w:t xml:space="preserve"> Quality Plan</w:t>
      </w:r>
      <w:bookmarkEnd w:id="1"/>
      <w:bookmarkEnd w:id="21"/>
    </w:p>
    <w:p w:rsidR="00142F91" w:rsidRDefault="00142F91" w:rsidP="00142F91">
      <w:pPr>
        <w:pStyle w:val="Heading2"/>
      </w:pPr>
      <w:bookmarkStart w:id="22" w:name="_Toc319003376"/>
      <w:bookmarkStart w:id="23" w:name="_Toc323010262"/>
      <w:r w:rsidRPr="000D17A8">
        <w:t>Introduction</w:t>
      </w:r>
      <w:bookmarkEnd w:id="2"/>
      <w:bookmarkEnd w:id="22"/>
      <w:bookmarkEnd w:id="23"/>
    </w:p>
    <w:p w:rsidR="00142F91" w:rsidRPr="007671FE" w:rsidRDefault="00142F91" w:rsidP="00142F91">
      <w:pPr>
        <w:pStyle w:val="Heading3"/>
      </w:pPr>
      <w:bookmarkStart w:id="24" w:name="_Toc317836547"/>
      <w:bookmarkStart w:id="25" w:name="_Toc319003377"/>
      <w:bookmarkStart w:id="26" w:name="_Toc323010263"/>
      <w:r w:rsidRPr="000D17A8">
        <w:t>Purpose</w:t>
      </w:r>
      <w:bookmarkEnd w:id="24"/>
      <w:bookmarkEnd w:id="25"/>
      <w:bookmarkEnd w:id="26"/>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27" w:name="_Toc317836548"/>
      <w:bookmarkStart w:id="28" w:name="_Toc319003378"/>
      <w:bookmarkStart w:id="29" w:name="_Toc323010264"/>
      <w:r w:rsidRPr="000D17A8">
        <w:t>Scope</w:t>
      </w:r>
      <w:bookmarkEnd w:id="27"/>
      <w:bookmarkEnd w:id="28"/>
      <w:bookmarkEnd w:id="29"/>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0" w:name="_Toc317836549"/>
      <w:bookmarkStart w:id="31" w:name="_Toc319003379"/>
      <w:bookmarkStart w:id="32" w:name="_Toc323010265"/>
      <w:r>
        <w:t>Applicability</w:t>
      </w:r>
      <w:bookmarkEnd w:id="30"/>
      <w:bookmarkEnd w:id="31"/>
      <w:bookmarkEnd w:id="32"/>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3" w:name="_Toc317836550"/>
      <w:bookmarkStart w:id="34" w:name="_Toc319003380"/>
      <w:bookmarkStart w:id="35" w:name="_Toc323010266"/>
      <w:r>
        <w:t>Applicable Documents</w:t>
      </w:r>
      <w:bookmarkEnd w:id="33"/>
      <w:bookmarkEnd w:id="34"/>
      <w:bookmarkEnd w:id="35"/>
    </w:p>
    <w:p w:rsidR="00142F91" w:rsidRDefault="00142F91" w:rsidP="00142F91">
      <w:pPr>
        <w:ind w:left="720"/>
      </w:pPr>
      <w:r>
        <w:t xml:space="preserve">Microsoft UI Guidelines: </w:t>
      </w:r>
      <w:hyperlink r:id="rId11" w:history="1">
        <w:r w:rsidRPr="001D4E71">
          <w:t>http://www.microsoft.com/download/en/details.aspx?displaylang=en&amp;id=2695</w:t>
        </w:r>
      </w:hyperlink>
    </w:p>
    <w:p w:rsidR="00705ECB" w:rsidRPr="00CD5DDA" w:rsidRDefault="00705ECB" w:rsidP="00142F91">
      <w:pPr>
        <w:pStyle w:val="Heading3"/>
      </w:pPr>
      <w:bookmarkStart w:id="36" w:name="_Toc323010267"/>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37" w:name="_Toc317836551"/>
      <w:bookmarkStart w:id="38" w:name="_Toc319003381"/>
    </w:p>
    <w:p w:rsidR="000F3989" w:rsidRDefault="000F3989">
      <w:pPr>
        <w:rPr>
          <w:rFonts w:asciiTheme="majorHAnsi" w:eastAsiaTheme="majorEastAsia" w:hAnsiTheme="majorHAnsi" w:cstheme="majorBidi"/>
          <w:b/>
          <w:bCs/>
          <w:sz w:val="26"/>
          <w:szCs w:val="26"/>
        </w:rPr>
      </w:pPr>
      <w:r>
        <w:br w:type="page"/>
      </w:r>
    </w:p>
    <w:p w:rsidR="00971385" w:rsidRDefault="00971385" w:rsidP="00971385">
      <w:pPr>
        <w:pStyle w:val="Heading2"/>
      </w:pPr>
      <w:bookmarkStart w:id="39" w:name="_Toc323010268"/>
      <w:r>
        <w:lastRenderedPageBreak/>
        <w:t>Document Structure</w:t>
      </w:r>
      <w:bookmarkEnd w:id="37"/>
      <w:bookmarkEnd w:id="38"/>
      <w:bookmarkEnd w:id="39"/>
    </w:p>
    <w:p w:rsidR="00971385" w:rsidRPr="00783EAE" w:rsidRDefault="00971385" w:rsidP="00971385"/>
    <w:p w:rsidR="00971385" w:rsidRPr="00783EAE" w:rsidRDefault="003B3703"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2" o:title=""/>
            <w10:wrap type="square" side="right"/>
          </v:shape>
          <o:OLEObject Type="Embed" ProgID="Visio.Drawing.11" ShapeID="_x0000_s1026" DrawAspect="Content" ObjectID="_1396907138" r:id="rId13"/>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0" w:name="_Toc317836552"/>
      <w:bookmarkStart w:id="41" w:name="_Toc319003382"/>
      <w:bookmarkStart w:id="42" w:name="_Toc323010269"/>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3" w:name="_Toc317836553"/>
      <w:bookmarkStart w:id="44" w:name="_Toc319003383"/>
      <w:bookmarkStart w:id="45" w:name="_Toc323010270"/>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46" w:name="_Toc317836554"/>
      <w:bookmarkStart w:id="47" w:name="_Toc319003384"/>
      <w:bookmarkStart w:id="48" w:name="_Toc323010271"/>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49" w:name="_Toc319003385"/>
      <w:bookmarkStart w:id="50" w:name="_Toc323010272"/>
      <w:r w:rsidRPr="001D4E71">
        <w:lastRenderedPageBreak/>
        <w:t>Software Quality Assurance Plan</w:t>
      </w:r>
      <w:bookmarkEnd w:id="49"/>
      <w:bookmarkEnd w:id="50"/>
    </w:p>
    <w:p w:rsidR="002338C6" w:rsidRDefault="002338C6" w:rsidP="002338C6">
      <w:pPr>
        <w:pStyle w:val="Heading2"/>
      </w:pPr>
      <w:bookmarkStart w:id="51" w:name="_Toc317832860"/>
      <w:bookmarkStart w:id="52" w:name="_Toc319003386"/>
      <w:bookmarkStart w:id="53" w:name="_Toc323010273"/>
      <w:r w:rsidRPr="000D17A8">
        <w:t>Introduction</w:t>
      </w:r>
      <w:bookmarkEnd w:id="51"/>
      <w:bookmarkEnd w:id="52"/>
      <w:bookmarkEnd w:id="53"/>
    </w:p>
    <w:p w:rsidR="002338C6" w:rsidRPr="007671FE" w:rsidRDefault="002338C6" w:rsidP="002338C6">
      <w:pPr>
        <w:pStyle w:val="Heading3"/>
      </w:pPr>
      <w:bookmarkStart w:id="54" w:name="_Toc317832861"/>
      <w:bookmarkStart w:id="55" w:name="_Toc319003387"/>
      <w:bookmarkStart w:id="56" w:name="_Toc323010274"/>
      <w:r w:rsidRPr="000D17A8">
        <w:t>Purpose</w:t>
      </w:r>
      <w:bookmarkEnd w:id="54"/>
      <w:bookmarkEnd w:id="55"/>
      <w:bookmarkEnd w:id="56"/>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rsidR="002338C6" w:rsidRDefault="002338C6" w:rsidP="002338C6">
      <w:pPr>
        <w:pStyle w:val="Heading3"/>
      </w:pPr>
      <w:bookmarkStart w:id="58" w:name="_Toc317832862"/>
      <w:bookmarkStart w:id="59" w:name="_Toc319003388"/>
      <w:bookmarkStart w:id="60" w:name="_Toc323010275"/>
      <w:r w:rsidRPr="000D17A8">
        <w:t>Scope</w:t>
      </w:r>
      <w:bookmarkEnd w:id="58"/>
      <w:bookmarkEnd w:id="59"/>
      <w:bookmarkEnd w:id="60"/>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A20524" w:rsidRDefault="00A20524" w:rsidP="00A20524">
      <w:pPr>
        <w:pStyle w:val="Heading3"/>
      </w:pPr>
      <w:bookmarkStart w:id="61" w:name="_Toc323010276"/>
      <w:r>
        <w:t>Definitions</w:t>
      </w:r>
      <w:bookmarkEnd w:id="61"/>
    </w:p>
    <w:p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rsidR="002338C6" w:rsidRDefault="002338C6" w:rsidP="002338C6">
      <w:pPr>
        <w:pStyle w:val="Heading2"/>
      </w:pPr>
      <w:bookmarkStart w:id="62" w:name="_Toc317832863"/>
      <w:bookmarkStart w:id="63" w:name="_Toc319003389"/>
      <w:bookmarkStart w:id="64" w:name="_Toc323010277"/>
      <w:r>
        <w:t>Applicability</w:t>
      </w:r>
      <w:bookmarkEnd w:id="62"/>
      <w:bookmarkEnd w:id="63"/>
      <w:bookmarkEnd w:id="6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65" w:name="_Toc317832864"/>
      <w:bookmarkStart w:id="66" w:name="_Toc319003390"/>
      <w:bookmarkStart w:id="67" w:name="_Toc323010278"/>
      <w:r>
        <w:t>Applicable Documents</w:t>
      </w:r>
      <w:bookmarkEnd w:id="65"/>
      <w:bookmarkEnd w:id="66"/>
      <w:bookmarkEnd w:id="67"/>
    </w:p>
    <w:p w:rsidR="002338C6" w:rsidRDefault="002338C6" w:rsidP="00A20524">
      <w:pPr>
        <w:ind w:left="432"/>
        <w:rPr>
          <w:rFonts w:asciiTheme="majorHAnsi" w:eastAsiaTheme="majorEastAsia" w:hAnsiTheme="majorHAnsi" w:cstheme="majorBidi"/>
          <w:b/>
          <w:bCs/>
          <w:sz w:val="28"/>
          <w:szCs w:val="28"/>
        </w:rPr>
      </w:pPr>
      <w:r>
        <w:t xml:space="preserve">Template used: </w:t>
      </w:r>
      <w:hyperlink r:id="rId14" w:history="1">
        <w:r w:rsidRPr="00380201">
          <w:t>http://acis.mit.edu/acis/sqap/</w:t>
        </w:r>
      </w:hyperlink>
      <w:r>
        <w:br w:type="page"/>
      </w:r>
    </w:p>
    <w:p w:rsidR="002338C6" w:rsidRDefault="002338C6" w:rsidP="002338C6">
      <w:pPr>
        <w:pStyle w:val="Heading2"/>
      </w:pPr>
      <w:bookmarkStart w:id="68" w:name="_Toc317832865"/>
      <w:bookmarkStart w:id="69" w:name="_Toc319003391"/>
      <w:bookmarkStart w:id="70" w:name="_Toc323010279"/>
      <w:r>
        <w:lastRenderedPageBreak/>
        <w:t>Project Management and Planning</w:t>
      </w:r>
      <w:bookmarkEnd w:id="68"/>
      <w:bookmarkEnd w:id="69"/>
      <w:bookmarkEnd w:id="70"/>
    </w:p>
    <w:p w:rsidR="002338C6" w:rsidRDefault="002338C6" w:rsidP="002338C6">
      <w:pPr>
        <w:pStyle w:val="Heading3"/>
      </w:pPr>
      <w:bookmarkStart w:id="71" w:name="_Toc317832866"/>
      <w:bookmarkStart w:id="72" w:name="_Toc319003392"/>
      <w:bookmarkStart w:id="73" w:name="_Toc323010280"/>
      <w:r>
        <w:t>Organisation</w:t>
      </w:r>
      <w:bookmarkEnd w:id="71"/>
      <w:bookmarkEnd w:id="72"/>
      <w:bookmarkEnd w:id="73"/>
    </w:p>
    <w:p w:rsidR="002338C6" w:rsidRDefault="002338C6" w:rsidP="002338C6">
      <w:pPr>
        <w:ind w:left="576"/>
      </w:pPr>
      <w:r>
        <w:object w:dxaOrig="9676" w:dyaOrig="5819">
          <v:shape id="_x0000_i1025" type="#_x0000_t75" style="width:451.5pt;height:271.5pt" o:ole="">
            <v:imagedata r:id="rId15" o:title=""/>
          </v:shape>
          <o:OLEObject Type="Embed" ProgID="Visio.Drawing.11" ShapeID="_x0000_i1025" DrawAspect="Content" ObjectID="_1396907137" r:id="rId16"/>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4" w:name="_Toc317832867"/>
      <w:bookmarkStart w:id="75" w:name="_Toc319003393"/>
      <w:bookmarkStart w:id="76" w:name="_Toc323010281"/>
      <w:r>
        <w:t>Tasks</w:t>
      </w:r>
      <w:bookmarkEnd w:id="74"/>
      <w:bookmarkEnd w:id="75"/>
      <w:bookmarkEnd w:id="7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77" w:name="_Toc317832868"/>
      <w:bookmarkStart w:id="78" w:name="_Toc319003394"/>
      <w:bookmarkStart w:id="79" w:name="_Toc323010282"/>
      <w:r>
        <w:t>SQA Personnel</w:t>
      </w:r>
      <w:bookmarkEnd w:id="77"/>
      <w:bookmarkEnd w:id="78"/>
      <w:bookmarkEnd w:id="79"/>
    </w:p>
    <w:p w:rsidR="002338C6" w:rsidRDefault="002338C6" w:rsidP="002338C6">
      <w:pPr>
        <w:pStyle w:val="Heading4"/>
      </w:pPr>
      <w:bookmarkStart w:id="80" w:name="_Toc317832869"/>
      <w:bookmarkStart w:id="81" w:name="_Toc319003395"/>
      <w:r>
        <w:t>SQA Training</w:t>
      </w:r>
      <w:bookmarkEnd w:id="80"/>
      <w:bookmarkEnd w:id="8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2" w:name="_Toc317832870"/>
      <w:bookmarkStart w:id="83" w:name="_Toc319003396"/>
      <w:r>
        <w:lastRenderedPageBreak/>
        <w:t>Quality Software Developer - Training Certification</w:t>
      </w:r>
      <w:bookmarkEnd w:id="82"/>
      <w:bookmarkEnd w:id="83"/>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4" w:name="_Toc317832871"/>
      <w:bookmarkStart w:id="85" w:name="_Toc319003397"/>
      <w:bookmarkStart w:id="86" w:name="_Toc323010283"/>
      <w:r>
        <w:t>Program Requirements</w:t>
      </w:r>
      <w:bookmarkEnd w:id="84"/>
      <w:bookmarkEnd w:id="85"/>
      <w:bookmarkEnd w:id="86"/>
    </w:p>
    <w:p w:rsidR="002338C6" w:rsidRDefault="002338C6" w:rsidP="002338C6">
      <w:pPr>
        <w:pStyle w:val="Heading3"/>
      </w:pPr>
      <w:bookmarkStart w:id="87" w:name="_Toc317832872"/>
      <w:bookmarkStart w:id="88" w:name="_Toc319003398"/>
      <w:bookmarkStart w:id="89" w:name="_Toc323010284"/>
      <w:r>
        <w:t>Program Performance and Resource Allocation Monitoring</w:t>
      </w:r>
      <w:bookmarkEnd w:id="87"/>
      <w:bookmarkEnd w:id="88"/>
      <w:bookmarkEnd w:id="8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0" w:name="_Toc317832873"/>
      <w:bookmarkStart w:id="91" w:name="_Toc319003399"/>
      <w:bookmarkStart w:id="92" w:name="_Toc323010285"/>
      <w:r w:rsidRPr="002338C6">
        <w:rPr>
          <w:rStyle w:val="Heading3Char"/>
          <w:b/>
          <w:bCs/>
        </w:rPr>
        <w:t>SQA Program</w:t>
      </w:r>
      <w:r w:rsidRPr="002338C6">
        <w:t xml:space="preserve"> Audits</w:t>
      </w:r>
      <w:bookmarkEnd w:id="90"/>
      <w:bookmarkEnd w:id="91"/>
      <w:bookmarkEnd w:id="92"/>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99" w:name="_Toc317832877"/>
      <w:bookmarkStart w:id="100" w:name="_Toc319003403"/>
      <w:r w:rsidRPr="002338C6">
        <w:t>Audit Reports</w:t>
      </w:r>
      <w:bookmarkEnd w:id="99"/>
      <w:bookmarkEnd w:id="10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1" w:name="_Toc317832878"/>
      <w:bookmarkStart w:id="102" w:name="_Toc319003404"/>
      <w:bookmarkStart w:id="103" w:name="_Toc323010286"/>
      <w:r>
        <w:t>SQA Records</w:t>
      </w:r>
      <w:bookmarkEnd w:id="101"/>
      <w:bookmarkEnd w:id="102"/>
      <w:bookmarkEnd w:id="10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4" w:name="_Toc317832879"/>
      <w:bookmarkStart w:id="105" w:name="_Toc319003405"/>
      <w:bookmarkStart w:id="106" w:name="_Toc323010287"/>
      <w:r>
        <w:t>SQA Status Reports</w:t>
      </w:r>
      <w:bookmarkEnd w:id="104"/>
      <w:bookmarkEnd w:id="105"/>
      <w:bookmarkEnd w:id="10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07" w:name="_Toc317832880"/>
      <w:bookmarkStart w:id="108" w:name="_Toc319003406"/>
      <w:bookmarkStart w:id="109" w:name="_Toc323010288"/>
      <w:r>
        <w:t>Software Documentation</w:t>
      </w:r>
      <w:bookmarkEnd w:id="107"/>
      <w:bookmarkEnd w:id="108"/>
      <w:bookmarkEnd w:id="10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0" w:name="_Toc317832881"/>
      <w:bookmarkStart w:id="111" w:name="_Toc319003407"/>
      <w:bookmarkStart w:id="112" w:name="_Toc323010289"/>
      <w:r>
        <w:t>Requirements Traceability</w:t>
      </w:r>
      <w:bookmarkEnd w:id="110"/>
      <w:bookmarkEnd w:id="111"/>
      <w:bookmarkEnd w:id="11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3" w:name="_Toc317832882"/>
      <w:bookmarkStart w:id="114" w:name="_Toc319003408"/>
      <w:bookmarkStart w:id="115" w:name="_Toc323010290"/>
      <w:r>
        <w:t>Software Development Process</w:t>
      </w:r>
      <w:bookmarkEnd w:id="113"/>
      <w:bookmarkEnd w:id="114"/>
      <w:bookmarkEnd w:id="11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16" w:name="_Toc317832883"/>
      <w:bookmarkStart w:id="117" w:name="_Toc319003409"/>
      <w:bookmarkStart w:id="118" w:name="_Toc323010291"/>
      <w:r>
        <w:t>Project Reviews</w:t>
      </w:r>
      <w:bookmarkEnd w:id="116"/>
      <w:bookmarkEnd w:id="117"/>
      <w:bookmarkEnd w:id="118"/>
    </w:p>
    <w:p w:rsidR="002338C6" w:rsidRDefault="002338C6" w:rsidP="002338C6">
      <w:pPr>
        <w:pStyle w:val="Heading4"/>
      </w:pPr>
      <w:bookmarkStart w:id="119" w:name="_Toc317832884"/>
      <w:bookmarkStart w:id="120" w:name="_Toc319003410"/>
      <w:r>
        <w:t>Formal Reviews</w:t>
      </w:r>
      <w:bookmarkEnd w:id="119"/>
      <w:bookmarkEnd w:id="12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1" w:name="_Toc317832885"/>
      <w:bookmarkStart w:id="122" w:name="_Toc319003411"/>
      <w:r>
        <w:t>Informal Reviews</w:t>
      </w:r>
      <w:bookmarkEnd w:id="121"/>
      <w:bookmarkEnd w:id="12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3" w:name="_Toc317832886"/>
      <w:bookmarkStart w:id="124" w:name="_Toc319003412"/>
      <w:bookmarkStart w:id="125" w:name="_Toc323010292"/>
      <w:r>
        <w:t>Tools and Techniques</w:t>
      </w:r>
      <w:bookmarkEnd w:id="123"/>
      <w:bookmarkEnd w:id="124"/>
      <w:bookmarkEnd w:id="12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26" w:name="_Toc317832887"/>
      <w:bookmarkStart w:id="127" w:name="_Toc319003413"/>
      <w:bookmarkStart w:id="128" w:name="_Toc323010293"/>
      <w:r>
        <w:t>Software Configuration Management</w:t>
      </w:r>
      <w:bookmarkEnd w:id="126"/>
      <w:bookmarkEnd w:id="127"/>
      <w:bookmarkEnd w:id="12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29" w:name="_Toc317832888"/>
      <w:bookmarkStart w:id="130" w:name="_Toc319003414"/>
      <w:bookmarkStart w:id="131" w:name="_Toc323010294"/>
      <w:r>
        <w:t>Release Procedures</w:t>
      </w:r>
      <w:bookmarkEnd w:id="129"/>
      <w:bookmarkEnd w:id="130"/>
      <w:bookmarkEnd w:id="13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2" w:name="_Toc317832889"/>
      <w:bookmarkStart w:id="133" w:name="_Toc319003415"/>
      <w:bookmarkStart w:id="134" w:name="_Toc323010295"/>
      <w:r>
        <w:t>Change Control</w:t>
      </w:r>
      <w:bookmarkEnd w:id="132"/>
      <w:bookmarkEnd w:id="133"/>
      <w:bookmarkEnd w:id="13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35" w:name="_Toc317832890"/>
      <w:bookmarkStart w:id="136" w:name="_Toc319003416"/>
      <w:bookmarkStart w:id="137" w:name="_Toc323010296"/>
      <w:r>
        <w:lastRenderedPageBreak/>
        <w:t>Problem Reporting</w:t>
      </w:r>
      <w:bookmarkEnd w:id="135"/>
      <w:bookmarkEnd w:id="136"/>
      <w:bookmarkEnd w:id="13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38" w:name="_Toc317832891"/>
      <w:bookmarkStart w:id="139" w:name="_Toc319003417"/>
      <w:bookmarkStart w:id="140" w:name="_Toc323010297"/>
      <w:r>
        <w:t>Software Testing</w:t>
      </w:r>
      <w:bookmarkEnd w:id="138"/>
      <w:bookmarkEnd w:id="139"/>
      <w:bookmarkEnd w:id="140"/>
    </w:p>
    <w:p w:rsidR="002338C6" w:rsidRDefault="002338C6" w:rsidP="002338C6">
      <w:pPr>
        <w:pStyle w:val="Heading4"/>
      </w:pPr>
      <w:bookmarkStart w:id="141" w:name="_Toc317832892"/>
      <w:bookmarkStart w:id="142" w:name="_Toc319003418"/>
      <w:r>
        <w:t>Unit Test</w:t>
      </w:r>
      <w:bookmarkEnd w:id="141"/>
      <w:bookmarkEnd w:id="14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3" w:name="_Toc317832893"/>
      <w:bookmarkStart w:id="144" w:name="_Toc319003419"/>
      <w:r>
        <w:t>Suitability Testing</w:t>
      </w:r>
      <w:bookmarkEnd w:id="143"/>
      <w:bookmarkEnd w:id="14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45" w:name="_Toc317832894"/>
      <w:bookmarkStart w:id="146" w:name="_Toc319003420"/>
      <w:r>
        <w:t>Usability Testing</w:t>
      </w:r>
      <w:bookmarkEnd w:id="145"/>
      <w:bookmarkEnd w:id="14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47" w:name="_Toc317832895"/>
      <w:bookmarkStart w:id="148" w:name="_Toc319003421"/>
      <w:r>
        <w:t>Integration Testing</w:t>
      </w:r>
      <w:bookmarkEnd w:id="147"/>
      <w:bookmarkEnd w:id="14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bookmarkStart w:id="149" w:name="_Toc323010298"/>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406921" w:rsidTr="00364811">
        <w:tc>
          <w:tcPr>
            <w:tcW w:w="1792" w:type="dxa"/>
          </w:tcPr>
          <w:p w:rsidR="00406921" w:rsidRPr="00364811" w:rsidRDefault="00406921" w:rsidP="003B3703">
            <w:pPr>
              <w:rPr>
                <w:b/>
              </w:rPr>
            </w:pPr>
            <w:r>
              <w:rPr>
                <w:b/>
              </w:rPr>
              <w:t>Role</w:t>
            </w:r>
          </w:p>
        </w:tc>
        <w:tc>
          <w:tcPr>
            <w:tcW w:w="2977" w:type="dxa"/>
          </w:tcPr>
          <w:p w:rsidR="00406921" w:rsidRDefault="00406921" w:rsidP="003B3703">
            <w:r>
              <w:t>Java Team Leader</w:t>
            </w:r>
          </w:p>
        </w:tc>
      </w:tr>
      <w:tr w:rsidR="00406921" w:rsidTr="00364811">
        <w:tc>
          <w:tcPr>
            <w:tcW w:w="1792" w:type="dxa"/>
          </w:tcPr>
          <w:p w:rsidR="00406921" w:rsidRPr="00364811" w:rsidRDefault="00406921" w:rsidP="00364811">
            <w:pPr>
              <w:rPr>
                <w:b/>
              </w:rPr>
            </w:pPr>
            <w:r w:rsidRPr="00364811">
              <w:rPr>
                <w:b/>
              </w:rPr>
              <w:t>Audit Date</w:t>
            </w:r>
          </w:p>
        </w:tc>
        <w:tc>
          <w:tcPr>
            <w:tcW w:w="2977" w:type="dxa"/>
          </w:tcPr>
          <w:p w:rsidR="00406921" w:rsidRDefault="00406921" w:rsidP="00364811">
            <w:r>
              <w:t>23/FEB/2012</w:t>
            </w:r>
          </w:p>
        </w:tc>
      </w:tr>
    </w:tbl>
    <w:p w:rsidR="003454BA" w:rsidRDefault="003454BA" w:rsidP="003454BA">
      <w:pPr>
        <w:pStyle w:val="Heading2"/>
      </w:pPr>
      <w:bookmarkStart w:id="150" w:name="_Toc323010299"/>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bookmarkStart w:id="151" w:name="_Toc323010300"/>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 xml:space="preserve">Was followed as best as possible with the quality plan being created as part of </w:t>
            </w:r>
            <w:proofErr w:type="gramStart"/>
            <w:r>
              <w:t>phase</w:t>
            </w:r>
            <w:proofErr w:type="gramEnd"/>
            <w:r>
              <w:t xml:space="preserv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bookmarkStart w:id="152" w:name="_Toc323010301"/>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3" w:name="_Toc323010302"/>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406921" w:rsidTr="00364811">
        <w:tc>
          <w:tcPr>
            <w:tcW w:w="1842" w:type="dxa"/>
          </w:tcPr>
          <w:p w:rsidR="00406921" w:rsidRPr="00364811" w:rsidRDefault="00406921" w:rsidP="003B3703">
            <w:pPr>
              <w:rPr>
                <w:b/>
              </w:rPr>
            </w:pPr>
            <w:r>
              <w:rPr>
                <w:b/>
              </w:rPr>
              <w:t>Role</w:t>
            </w:r>
          </w:p>
        </w:tc>
        <w:tc>
          <w:tcPr>
            <w:tcW w:w="2977" w:type="dxa"/>
          </w:tcPr>
          <w:p w:rsidR="00406921" w:rsidRDefault="00406921" w:rsidP="003B3703">
            <w:r>
              <w:t>Java Team Leader</w:t>
            </w:r>
          </w:p>
        </w:tc>
      </w:tr>
      <w:tr w:rsidR="00406921" w:rsidTr="00364811">
        <w:tc>
          <w:tcPr>
            <w:tcW w:w="1842" w:type="dxa"/>
          </w:tcPr>
          <w:p w:rsidR="00406921" w:rsidRPr="00364811" w:rsidRDefault="00406921" w:rsidP="00D6364C">
            <w:pPr>
              <w:rPr>
                <w:b/>
              </w:rPr>
            </w:pPr>
            <w:r w:rsidRPr="00364811">
              <w:rPr>
                <w:b/>
              </w:rPr>
              <w:t>Audit Date</w:t>
            </w:r>
          </w:p>
        </w:tc>
        <w:tc>
          <w:tcPr>
            <w:tcW w:w="2977" w:type="dxa"/>
          </w:tcPr>
          <w:p w:rsidR="00406921" w:rsidRDefault="00406921" w:rsidP="00E85C31">
            <w:r>
              <w:t>19/AUG/2012</w:t>
            </w:r>
          </w:p>
        </w:tc>
      </w:tr>
    </w:tbl>
    <w:p w:rsidR="00097BF7" w:rsidRDefault="00097BF7" w:rsidP="00097BF7">
      <w:pPr>
        <w:pStyle w:val="Heading2"/>
      </w:pPr>
      <w:bookmarkStart w:id="154" w:name="_Toc323010303"/>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rsidR="00097BF7" w:rsidRDefault="00097BF7" w:rsidP="00097BF7">
      <w:pPr>
        <w:pStyle w:val="Heading2"/>
      </w:pPr>
      <w:bookmarkStart w:id="155" w:name="_Toc323010304"/>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bookmarkStart w:id="156" w:name="_Toc323010305"/>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7" w:name="_Toc323010306"/>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406921" w:rsidTr="00364811">
        <w:tc>
          <w:tcPr>
            <w:tcW w:w="1842" w:type="dxa"/>
          </w:tcPr>
          <w:p w:rsidR="00406921" w:rsidRPr="00364811" w:rsidRDefault="00406921" w:rsidP="00D6364C">
            <w:pPr>
              <w:rPr>
                <w:b/>
              </w:rPr>
            </w:pPr>
            <w:r>
              <w:rPr>
                <w:b/>
              </w:rPr>
              <w:t>Role</w:t>
            </w:r>
          </w:p>
        </w:tc>
        <w:tc>
          <w:tcPr>
            <w:tcW w:w="2977" w:type="dxa"/>
          </w:tcPr>
          <w:p w:rsidR="00406921" w:rsidRDefault="00406921" w:rsidP="00D6364C">
            <w:r>
              <w:t>Java Team Leader</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bookmarkStart w:id="158" w:name="_Toc323010307"/>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bookmarkStart w:id="159" w:name="_Toc323010308"/>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bookmarkStart w:id="160" w:name="_Toc323010309"/>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3454BA" w:rsidRPr="003454BA" w:rsidRDefault="003454BA" w:rsidP="003454BA">
      <w:pPr>
        <w:ind w:left="432"/>
      </w:pPr>
    </w:p>
    <w:sectPr w:rsidR="003454BA" w:rsidRPr="003454BA" w:rsidSect="002E0D4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79FA" w:rsidRDefault="006E79FA" w:rsidP="00B8615B">
      <w:pPr>
        <w:spacing w:after="0" w:line="240" w:lineRule="auto"/>
      </w:pPr>
      <w:r>
        <w:separator/>
      </w:r>
    </w:p>
  </w:endnote>
  <w:endnote w:type="continuationSeparator" w:id="0">
    <w:p w:rsidR="006E79FA" w:rsidRDefault="006E79FA"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3B3703" w:rsidRDefault="003B3703">
        <w:pPr>
          <w:pStyle w:val="Footer"/>
          <w:jc w:val="right"/>
        </w:pPr>
        <w:r>
          <w:fldChar w:fldCharType="begin"/>
        </w:r>
        <w:r>
          <w:instrText xml:space="preserve"> PAGE   \* MERGEFORMAT </w:instrText>
        </w:r>
        <w:r>
          <w:fldChar w:fldCharType="separate"/>
        </w:r>
        <w:r w:rsidR="00087055">
          <w:rPr>
            <w:noProof/>
          </w:rPr>
          <w:t>12</w:t>
        </w:r>
        <w:r>
          <w:rPr>
            <w:noProof/>
          </w:rPr>
          <w:fldChar w:fldCharType="end"/>
        </w:r>
      </w:p>
    </w:sdtContent>
  </w:sdt>
  <w:p w:rsidR="003B3703" w:rsidRDefault="003B37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79FA" w:rsidRDefault="006E79FA" w:rsidP="00B8615B">
      <w:pPr>
        <w:spacing w:after="0" w:line="240" w:lineRule="auto"/>
      </w:pPr>
      <w:r>
        <w:separator/>
      </w:r>
    </w:p>
  </w:footnote>
  <w:footnote w:type="continuationSeparator" w:id="0">
    <w:p w:rsidR="006E79FA" w:rsidRDefault="006E79FA"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079F0"/>
    <w:rsid w:val="0002103A"/>
    <w:rsid w:val="000300A3"/>
    <w:rsid w:val="00050CA9"/>
    <w:rsid w:val="00052CFE"/>
    <w:rsid w:val="00065FFF"/>
    <w:rsid w:val="0007490B"/>
    <w:rsid w:val="00075358"/>
    <w:rsid w:val="00087055"/>
    <w:rsid w:val="00095654"/>
    <w:rsid w:val="00097BF7"/>
    <w:rsid w:val="000B773E"/>
    <w:rsid w:val="000D1DEE"/>
    <w:rsid w:val="000F26C1"/>
    <w:rsid w:val="000F3989"/>
    <w:rsid w:val="001034A3"/>
    <w:rsid w:val="0010514D"/>
    <w:rsid w:val="00111DC2"/>
    <w:rsid w:val="00112666"/>
    <w:rsid w:val="00127E87"/>
    <w:rsid w:val="0013453B"/>
    <w:rsid w:val="00142F91"/>
    <w:rsid w:val="0014448D"/>
    <w:rsid w:val="001446F9"/>
    <w:rsid w:val="0014689F"/>
    <w:rsid w:val="0016333E"/>
    <w:rsid w:val="00167977"/>
    <w:rsid w:val="001758EF"/>
    <w:rsid w:val="00185C94"/>
    <w:rsid w:val="00191629"/>
    <w:rsid w:val="001B69B8"/>
    <w:rsid w:val="001D2262"/>
    <w:rsid w:val="001F3903"/>
    <w:rsid w:val="001F3E67"/>
    <w:rsid w:val="00204073"/>
    <w:rsid w:val="00204237"/>
    <w:rsid w:val="00220C74"/>
    <w:rsid w:val="0022101A"/>
    <w:rsid w:val="002338C6"/>
    <w:rsid w:val="00233EEC"/>
    <w:rsid w:val="00242E0D"/>
    <w:rsid w:val="00244F6F"/>
    <w:rsid w:val="002515BB"/>
    <w:rsid w:val="0025427E"/>
    <w:rsid w:val="00256AF8"/>
    <w:rsid w:val="00275659"/>
    <w:rsid w:val="0027595A"/>
    <w:rsid w:val="00275B56"/>
    <w:rsid w:val="00287BEB"/>
    <w:rsid w:val="002A5DF9"/>
    <w:rsid w:val="002A7A1E"/>
    <w:rsid w:val="002B045F"/>
    <w:rsid w:val="002B04AE"/>
    <w:rsid w:val="002B5C4D"/>
    <w:rsid w:val="002D764F"/>
    <w:rsid w:val="002E0D45"/>
    <w:rsid w:val="002E21BA"/>
    <w:rsid w:val="002E592A"/>
    <w:rsid w:val="002E7F45"/>
    <w:rsid w:val="002F3A62"/>
    <w:rsid w:val="00322963"/>
    <w:rsid w:val="00326E3A"/>
    <w:rsid w:val="00331155"/>
    <w:rsid w:val="00332E2A"/>
    <w:rsid w:val="00333036"/>
    <w:rsid w:val="003422A6"/>
    <w:rsid w:val="00343149"/>
    <w:rsid w:val="00344D7A"/>
    <w:rsid w:val="003454BA"/>
    <w:rsid w:val="0034610B"/>
    <w:rsid w:val="003526A7"/>
    <w:rsid w:val="00353F5F"/>
    <w:rsid w:val="00364811"/>
    <w:rsid w:val="00364892"/>
    <w:rsid w:val="0037610B"/>
    <w:rsid w:val="00392D1D"/>
    <w:rsid w:val="00393AB5"/>
    <w:rsid w:val="003A2567"/>
    <w:rsid w:val="003A5948"/>
    <w:rsid w:val="003A7380"/>
    <w:rsid w:val="003B33BB"/>
    <w:rsid w:val="003B3703"/>
    <w:rsid w:val="003C424A"/>
    <w:rsid w:val="003C7504"/>
    <w:rsid w:val="003E2B73"/>
    <w:rsid w:val="003E674C"/>
    <w:rsid w:val="003E7CF6"/>
    <w:rsid w:val="004047BA"/>
    <w:rsid w:val="00406270"/>
    <w:rsid w:val="00406921"/>
    <w:rsid w:val="0041376C"/>
    <w:rsid w:val="00424098"/>
    <w:rsid w:val="00435D89"/>
    <w:rsid w:val="0043778C"/>
    <w:rsid w:val="00440398"/>
    <w:rsid w:val="00473B20"/>
    <w:rsid w:val="00481D4E"/>
    <w:rsid w:val="004A2CE1"/>
    <w:rsid w:val="004C0791"/>
    <w:rsid w:val="004C2952"/>
    <w:rsid w:val="004C7E76"/>
    <w:rsid w:val="004E68B4"/>
    <w:rsid w:val="004F69B5"/>
    <w:rsid w:val="0050735C"/>
    <w:rsid w:val="00512C4E"/>
    <w:rsid w:val="00516ABE"/>
    <w:rsid w:val="0053187A"/>
    <w:rsid w:val="00534E5C"/>
    <w:rsid w:val="0053759F"/>
    <w:rsid w:val="005413CE"/>
    <w:rsid w:val="005425B6"/>
    <w:rsid w:val="0054421E"/>
    <w:rsid w:val="005541EE"/>
    <w:rsid w:val="00557536"/>
    <w:rsid w:val="005B6527"/>
    <w:rsid w:val="005C6474"/>
    <w:rsid w:val="005D76F6"/>
    <w:rsid w:val="005F443A"/>
    <w:rsid w:val="005F542D"/>
    <w:rsid w:val="00611F42"/>
    <w:rsid w:val="00612916"/>
    <w:rsid w:val="00636303"/>
    <w:rsid w:val="006417B0"/>
    <w:rsid w:val="00644508"/>
    <w:rsid w:val="006527EF"/>
    <w:rsid w:val="006550A5"/>
    <w:rsid w:val="00666134"/>
    <w:rsid w:val="00682FDB"/>
    <w:rsid w:val="00687135"/>
    <w:rsid w:val="00693990"/>
    <w:rsid w:val="006A1011"/>
    <w:rsid w:val="006C2D70"/>
    <w:rsid w:val="006C7CAD"/>
    <w:rsid w:val="006D6291"/>
    <w:rsid w:val="006E79FA"/>
    <w:rsid w:val="006F2764"/>
    <w:rsid w:val="00705ECB"/>
    <w:rsid w:val="00714E7F"/>
    <w:rsid w:val="00724A86"/>
    <w:rsid w:val="00755A87"/>
    <w:rsid w:val="007747D5"/>
    <w:rsid w:val="007A056F"/>
    <w:rsid w:val="007A0923"/>
    <w:rsid w:val="007A1C1B"/>
    <w:rsid w:val="007B15A0"/>
    <w:rsid w:val="007B672E"/>
    <w:rsid w:val="007E2E8F"/>
    <w:rsid w:val="007F64F2"/>
    <w:rsid w:val="00821AFE"/>
    <w:rsid w:val="00822274"/>
    <w:rsid w:val="0083091A"/>
    <w:rsid w:val="00854618"/>
    <w:rsid w:val="00861903"/>
    <w:rsid w:val="00867A68"/>
    <w:rsid w:val="00875D52"/>
    <w:rsid w:val="0088091E"/>
    <w:rsid w:val="00886366"/>
    <w:rsid w:val="008936FD"/>
    <w:rsid w:val="008C2138"/>
    <w:rsid w:val="008C2382"/>
    <w:rsid w:val="008C3881"/>
    <w:rsid w:val="008C4347"/>
    <w:rsid w:val="008C6D91"/>
    <w:rsid w:val="008D3687"/>
    <w:rsid w:val="00901BFA"/>
    <w:rsid w:val="009070AB"/>
    <w:rsid w:val="00910DE0"/>
    <w:rsid w:val="00911870"/>
    <w:rsid w:val="00927077"/>
    <w:rsid w:val="00966E09"/>
    <w:rsid w:val="00971385"/>
    <w:rsid w:val="00981C6C"/>
    <w:rsid w:val="009946F8"/>
    <w:rsid w:val="009B5624"/>
    <w:rsid w:val="009F3102"/>
    <w:rsid w:val="00A20524"/>
    <w:rsid w:val="00A21FEC"/>
    <w:rsid w:val="00A25658"/>
    <w:rsid w:val="00A41825"/>
    <w:rsid w:val="00A50733"/>
    <w:rsid w:val="00A56C8E"/>
    <w:rsid w:val="00A6531C"/>
    <w:rsid w:val="00A8370F"/>
    <w:rsid w:val="00A85BD1"/>
    <w:rsid w:val="00A979E9"/>
    <w:rsid w:val="00AC1289"/>
    <w:rsid w:val="00AC2D14"/>
    <w:rsid w:val="00AC70D6"/>
    <w:rsid w:val="00AD29A3"/>
    <w:rsid w:val="00AD757E"/>
    <w:rsid w:val="00AE347E"/>
    <w:rsid w:val="00AE67C6"/>
    <w:rsid w:val="00AF5C2A"/>
    <w:rsid w:val="00B05D5C"/>
    <w:rsid w:val="00B2333E"/>
    <w:rsid w:val="00B335D3"/>
    <w:rsid w:val="00B35F39"/>
    <w:rsid w:val="00B52830"/>
    <w:rsid w:val="00B70A41"/>
    <w:rsid w:val="00B83F81"/>
    <w:rsid w:val="00B8612B"/>
    <w:rsid w:val="00B8615B"/>
    <w:rsid w:val="00BA1E34"/>
    <w:rsid w:val="00BC11E2"/>
    <w:rsid w:val="00C00F70"/>
    <w:rsid w:val="00C07A1D"/>
    <w:rsid w:val="00C251B6"/>
    <w:rsid w:val="00C401EB"/>
    <w:rsid w:val="00C50B4A"/>
    <w:rsid w:val="00C664FA"/>
    <w:rsid w:val="00C66587"/>
    <w:rsid w:val="00C73D2E"/>
    <w:rsid w:val="00C83B00"/>
    <w:rsid w:val="00C933D8"/>
    <w:rsid w:val="00C96F94"/>
    <w:rsid w:val="00CA0067"/>
    <w:rsid w:val="00CA3C6E"/>
    <w:rsid w:val="00CB7BC4"/>
    <w:rsid w:val="00CC5027"/>
    <w:rsid w:val="00CD5DDA"/>
    <w:rsid w:val="00CE2CEA"/>
    <w:rsid w:val="00CE46F1"/>
    <w:rsid w:val="00CF251F"/>
    <w:rsid w:val="00CF4F07"/>
    <w:rsid w:val="00D028AD"/>
    <w:rsid w:val="00D04220"/>
    <w:rsid w:val="00D16339"/>
    <w:rsid w:val="00D27701"/>
    <w:rsid w:val="00D31DAC"/>
    <w:rsid w:val="00D32B6F"/>
    <w:rsid w:val="00D403B6"/>
    <w:rsid w:val="00D43D2C"/>
    <w:rsid w:val="00D539BC"/>
    <w:rsid w:val="00D6364C"/>
    <w:rsid w:val="00D80465"/>
    <w:rsid w:val="00DA7B62"/>
    <w:rsid w:val="00DD01DB"/>
    <w:rsid w:val="00DE77A9"/>
    <w:rsid w:val="00DF6532"/>
    <w:rsid w:val="00E02894"/>
    <w:rsid w:val="00E039BD"/>
    <w:rsid w:val="00E14A7B"/>
    <w:rsid w:val="00E24F1D"/>
    <w:rsid w:val="00E469AB"/>
    <w:rsid w:val="00E52C9A"/>
    <w:rsid w:val="00E5458C"/>
    <w:rsid w:val="00E65C41"/>
    <w:rsid w:val="00E67C8A"/>
    <w:rsid w:val="00E749FB"/>
    <w:rsid w:val="00E81947"/>
    <w:rsid w:val="00E85C31"/>
    <w:rsid w:val="00E91426"/>
    <w:rsid w:val="00E96833"/>
    <w:rsid w:val="00EA79DC"/>
    <w:rsid w:val="00EB0515"/>
    <w:rsid w:val="00EB46F5"/>
    <w:rsid w:val="00ED4255"/>
    <w:rsid w:val="00EE0AA2"/>
    <w:rsid w:val="00EE331F"/>
    <w:rsid w:val="00F0346B"/>
    <w:rsid w:val="00F03D69"/>
    <w:rsid w:val="00F26864"/>
    <w:rsid w:val="00F27915"/>
    <w:rsid w:val="00F42D5B"/>
    <w:rsid w:val="00F94795"/>
    <w:rsid w:val="00FA1520"/>
    <w:rsid w:val="00FA3AC4"/>
    <w:rsid w:val="00FB2846"/>
    <w:rsid w:val="00FB4C3A"/>
    <w:rsid w:val="00FC42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897886000">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download/en/details.aspx?displaylang=en&amp;id=2695"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acis.mit.edu/acis/sqap/"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8274D-B1C0-442A-A4B1-3E8A2C917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4</TotalTime>
  <Pages>42</Pages>
  <Words>9550</Words>
  <Characters>54441</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63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77</cp:revision>
  <cp:lastPrinted>2012-03-19T15:00:00Z</cp:lastPrinted>
  <dcterms:created xsi:type="dcterms:W3CDTF">2012-04-24T00:49:00Z</dcterms:created>
  <dcterms:modified xsi:type="dcterms:W3CDTF">2012-04-25T23:59:00Z</dcterms:modified>
</cp:coreProperties>
</file>